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  <w:r>
        <w:rPr>
          <w:rFonts w:hint="eastAsia"/>
          <w:b/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99060</wp:posOffset>
                </wp:positionV>
                <wp:extent cx="4800600" cy="1986280"/>
                <wp:effectExtent l="0" t="635" r="1905" b="3810"/>
                <wp:wrapNone/>
                <wp:docPr id="1" name="文本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0600" cy="1986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51220" w:rsidRDefault="00951220" w:rsidP="00951220">
                            <w:pPr>
                              <w:pStyle w:val="a3"/>
                              <w:rPr>
                                <w:rFonts w:ascii="Times New Roman" w:eastAsia="黑体" w:hAnsi="Times New Roman" w:cs="Times New Roman" w:hint="eastAsia"/>
                                <w:b w:val="0"/>
                                <w:bCs w:val="0"/>
                                <w:sz w:val="72"/>
                                <w:szCs w:val="28"/>
                              </w:rPr>
                            </w:pPr>
                            <w:r>
                              <w:rPr>
                                <w:rFonts w:ascii="Times New Roman" w:eastAsia="黑体" w:hAnsi="Times New Roman" w:cs="Times New Roman" w:hint="eastAsia"/>
                                <w:b w:val="0"/>
                                <w:bCs w:val="0"/>
                                <w:sz w:val="72"/>
                                <w:szCs w:val="28"/>
                              </w:rPr>
                              <w:t>Kubevirt</w:t>
                            </w:r>
                            <w:r>
                              <w:rPr>
                                <w:rFonts w:ascii="Times New Roman" w:eastAsia="黑体" w:hAnsi="Times New Roman" w:cs="Times New Roman" w:hint="eastAsia"/>
                                <w:b w:val="0"/>
                                <w:bCs w:val="0"/>
                                <w:sz w:val="72"/>
                                <w:szCs w:val="28"/>
                              </w:rPr>
                              <w:t>设计文档</w:t>
                            </w:r>
                            <w:r>
                              <w:rPr>
                                <w:rFonts w:ascii="Times New Roman" w:eastAsia="黑体" w:hAnsi="Times New Roman" w:cs="Times New Roman" w:hint="eastAsia"/>
                                <w:b w:val="0"/>
                                <w:bCs w:val="0"/>
                                <w:sz w:val="72"/>
                                <w:szCs w:val="28"/>
                              </w:rPr>
                              <w:t xml:space="preserve"> </w:t>
                            </w:r>
                          </w:p>
                          <w:p w:rsidR="00951220" w:rsidRDefault="00951220" w:rsidP="00951220">
                            <w:pPr>
                              <w:pStyle w:val="a3"/>
                              <w:rPr>
                                <w:rFonts w:ascii="Times New Roman" w:eastAsia="黑体" w:hAnsi="Times New Roman" w:cs="Times New Roman"/>
                                <w:b w:val="0"/>
                                <w:bCs w:val="0"/>
                                <w:szCs w:val="28"/>
                              </w:rPr>
                            </w:pPr>
                            <w:r>
                              <w:rPr>
                                <w:rFonts w:ascii="Times New Roman" w:eastAsia="黑体" w:hAnsi="Times New Roman" w:cs="Times New Roman" w:hint="eastAsia"/>
                                <w:b w:val="0"/>
                                <w:bCs w:val="0"/>
                                <w:szCs w:val="28"/>
                              </w:rPr>
                              <w:t>(2019</w:t>
                            </w:r>
                            <w:r>
                              <w:rPr>
                                <w:rFonts w:ascii="Times New Roman" w:eastAsia="黑体" w:hAnsi="Times New Roman" w:cs="Times New Roman" w:hint="eastAsia"/>
                                <w:b w:val="0"/>
                                <w:bCs w:val="0"/>
                                <w:szCs w:val="28"/>
                              </w:rPr>
                              <w:t>版本</w:t>
                            </w:r>
                            <w:r>
                              <w:rPr>
                                <w:rFonts w:ascii="Times New Roman" w:eastAsia="黑体" w:hAnsi="Times New Roman" w:cs="Times New Roman" w:hint="eastAsia"/>
                                <w:b w:val="0"/>
                                <w:bCs w:val="0"/>
                                <w:szCs w:val="28"/>
                              </w:rPr>
                              <w:t>)</w:t>
                            </w:r>
                          </w:p>
                          <w:p w:rsidR="00951220" w:rsidRDefault="00951220" w:rsidP="00951220">
                            <w:pPr>
                              <w:pStyle w:val="a3"/>
                              <w:rPr>
                                <w:rFonts w:ascii="Times New Roman" w:eastAsia="黑体" w:hAnsi="Times New Roman" w:cs="Times New Roman" w:hint="eastAsia"/>
                                <w:b w:val="0"/>
                                <w:bCs w:val="0"/>
                                <w:sz w:val="48"/>
                                <w:szCs w:val="28"/>
                              </w:rPr>
                            </w:pPr>
                          </w:p>
                          <w:p w:rsidR="00951220" w:rsidRDefault="00951220" w:rsidP="00951220">
                            <w:pPr>
                              <w:rPr>
                                <w:rFonts w:hint="eastAsia"/>
                                <w:szCs w:val="4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36pt;margin-top:7.8pt;width:378pt;height:156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" filled="f" stroked="f">
                <v:textbox>
                  <w:txbxContent>
                    <w:p w:rsidR="00951220" w:rsidRDefault="00951220" w:rsidP="00951220">
                      <w:pPr>
                        <w:pStyle w:val="a3"/>
                        <w:rPr>
                          <w:rFonts w:ascii="Times New Roman" w:eastAsia="黑体" w:hAnsi="Times New Roman" w:cs="Times New Roman" w:hint="eastAsia"/>
                          <w:b w:val="0"/>
                          <w:bCs w:val="0"/>
                          <w:sz w:val="72"/>
                          <w:szCs w:val="28"/>
                        </w:rPr>
                      </w:pPr>
                      <w:r>
                        <w:rPr>
                          <w:rFonts w:ascii="Times New Roman" w:eastAsia="黑体" w:hAnsi="Times New Roman" w:cs="Times New Roman" w:hint="eastAsia"/>
                          <w:b w:val="0"/>
                          <w:bCs w:val="0"/>
                          <w:sz w:val="72"/>
                          <w:szCs w:val="28"/>
                        </w:rPr>
                        <w:t>Kubevirt</w:t>
                      </w:r>
                      <w:r>
                        <w:rPr>
                          <w:rFonts w:ascii="Times New Roman" w:eastAsia="黑体" w:hAnsi="Times New Roman" w:cs="Times New Roman" w:hint="eastAsia"/>
                          <w:b w:val="0"/>
                          <w:bCs w:val="0"/>
                          <w:sz w:val="72"/>
                          <w:szCs w:val="28"/>
                        </w:rPr>
                        <w:t>设计文档</w:t>
                      </w:r>
                      <w:r>
                        <w:rPr>
                          <w:rFonts w:ascii="Times New Roman" w:eastAsia="黑体" w:hAnsi="Times New Roman" w:cs="Times New Roman" w:hint="eastAsia"/>
                          <w:b w:val="0"/>
                          <w:bCs w:val="0"/>
                          <w:sz w:val="72"/>
                          <w:szCs w:val="28"/>
                        </w:rPr>
                        <w:t xml:space="preserve"> </w:t>
                      </w:r>
                    </w:p>
                    <w:p w:rsidR="00951220" w:rsidRDefault="00951220" w:rsidP="00951220">
                      <w:pPr>
                        <w:pStyle w:val="a3"/>
                        <w:rPr>
                          <w:rFonts w:ascii="Times New Roman" w:eastAsia="黑体" w:hAnsi="Times New Roman" w:cs="Times New Roman"/>
                          <w:b w:val="0"/>
                          <w:bCs w:val="0"/>
                          <w:szCs w:val="28"/>
                        </w:rPr>
                      </w:pPr>
                      <w:r>
                        <w:rPr>
                          <w:rFonts w:ascii="Times New Roman" w:eastAsia="黑体" w:hAnsi="Times New Roman" w:cs="Times New Roman" w:hint="eastAsia"/>
                          <w:b w:val="0"/>
                          <w:bCs w:val="0"/>
                          <w:szCs w:val="28"/>
                        </w:rPr>
                        <w:t>(2019</w:t>
                      </w:r>
                      <w:r>
                        <w:rPr>
                          <w:rFonts w:ascii="Times New Roman" w:eastAsia="黑体" w:hAnsi="Times New Roman" w:cs="Times New Roman" w:hint="eastAsia"/>
                          <w:b w:val="0"/>
                          <w:bCs w:val="0"/>
                          <w:szCs w:val="28"/>
                        </w:rPr>
                        <w:t>版本</w:t>
                      </w:r>
                      <w:r>
                        <w:rPr>
                          <w:rFonts w:ascii="Times New Roman" w:eastAsia="黑体" w:hAnsi="Times New Roman" w:cs="Times New Roman" w:hint="eastAsia"/>
                          <w:b w:val="0"/>
                          <w:bCs w:val="0"/>
                          <w:szCs w:val="28"/>
                        </w:rPr>
                        <w:t>)</w:t>
                      </w:r>
                    </w:p>
                    <w:p w:rsidR="00951220" w:rsidRDefault="00951220" w:rsidP="00951220">
                      <w:pPr>
                        <w:pStyle w:val="a3"/>
                        <w:rPr>
                          <w:rFonts w:ascii="Times New Roman" w:eastAsia="黑体" w:hAnsi="Times New Roman" w:cs="Times New Roman" w:hint="eastAsia"/>
                          <w:b w:val="0"/>
                          <w:bCs w:val="0"/>
                          <w:sz w:val="48"/>
                          <w:szCs w:val="28"/>
                        </w:rPr>
                      </w:pPr>
                    </w:p>
                    <w:p w:rsidR="00951220" w:rsidRDefault="00951220" w:rsidP="00951220">
                      <w:pPr>
                        <w:rPr>
                          <w:rFonts w:hint="eastAsia"/>
                          <w:szCs w:val="4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p w:rsidR="00951220" w:rsidRDefault="00951220" w:rsidP="00951220">
      <w:pPr>
        <w:pStyle w:val="SpecialText"/>
        <w:snapToGrid w:val="0"/>
        <w:spacing w:line="300" w:lineRule="auto"/>
        <w:jc w:val="both"/>
        <w:rPr>
          <w:rFonts w:hint="eastAsia"/>
          <w:b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64"/>
        <w:gridCol w:w="2645"/>
      </w:tblGrid>
      <w:tr w:rsidR="00951220" w:rsidTr="00F713CA">
        <w:trPr>
          <w:trHeight w:val="442"/>
          <w:jc w:val="center"/>
        </w:trPr>
        <w:tc>
          <w:tcPr>
            <w:tcW w:w="2364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编制人员：</w:t>
            </w:r>
          </w:p>
        </w:tc>
        <w:tc>
          <w:tcPr>
            <w:tcW w:w="2645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吴恒</w:t>
            </w:r>
          </w:p>
        </w:tc>
      </w:tr>
      <w:tr w:rsidR="00951220" w:rsidTr="00F713CA">
        <w:trPr>
          <w:jc w:val="center"/>
        </w:trPr>
        <w:tc>
          <w:tcPr>
            <w:tcW w:w="2364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模版文件版本：</w:t>
            </w:r>
          </w:p>
        </w:tc>
        <w:tc>
          <w:tcPr>
            <w:tcW w:w="2645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V1.0</w:t>
            </w:r>
          </w:p>
        </w:tc>
      </w:tr>
    </w:tbl>
    <w:p w:rsidR="00951220" w:rsidRDefault="00951220" w:rsidP="00951220">
      <w:pPr>
        <w:adjustRightInd w:val="0"/>
        <w:snapToGrid w:val="0"/>
        <w:spacing w:line="300" w:lineRule="auto"/>
      </w:pPr>
      <w:r>
        <w:rPr>
          <w:rFonts w:hint="eastAsia"/>
        </w:rPr>
        <w:t xml:space="preserve"> </w:t>
      </w:r>
    </w:p>
    <w:p w:rsidR="00951220" w:rsidRDefault="00951220" w:rsidP="00951220">
      <w:pPr>
        <w:adjustRightInd w:val="0"/>
        <w:snapToGrid w:val="0"/>
        <w:spacing w:line="300" w:lineRule="auto"/>
      </w:pPr>
    </w:p>
    <w:p w:rsidR="00951220" w:rsidRDefault="00951220" w:rsidP="00951220">
      <w:pPr>
        <w:adjustRightInd w:val="0"/>
        <w:snapToGrid w:val="0"/>
        <w:spacing w:line="300" w:lineRule="auto"/>
      </w:pPr>
    </w:p>
    <w:p w:rsidR="00951220" w:rsidRDefault="00951220" w:rsidP="00951220">
      <w:pPr>
        <w:adjustRightInd w:val="0"/>
        <w:snapToGrid w:val="0"/>
        <w:spacing w:line="300" w:lineRule="auto"/>
      </w:pPr>
    </w:p>
    <w:p w:rsidR="00951220" w:rsidRDefault="00951220" w:rsidP="00951220">
      <w:pPr>
        <w:tabs>
          <w:tab w:val="left" w:pos="6315"/>
        </w:tabs>
        <w:adjustRightInd w:val="0"/>
        <w:snapToGrid w:val="0"/>
        <w:spacing w:line="300" w:lineRule="auto"/>
      </w:pPr>
      <w:r>
        <w:tab/>
      </w:r>
    </w:p>
    <w:p w:rsidR="00951220" w:rsidRDefault="00951220" w:rsidP="00951220">
      <w:pPr>
        <w:adjustRightInd w:val="0"/>
        <w:snapToGrid w:val="0"/>
        <w:spacing w:line="300" w:lineRule="auto"/>
        <w:rPr>
          <w:rFonts w:hint="eastAsia"/>
        </w:rPr>
      </w:pPr>
      <w:r>
        <w:br w:type="page"/>
      </w:r>
    </w:p>
    <w:p w:rsidR="00951220" w:rsidRDefault="00951220" w:rsidP="00951220">
      <w:pPr>
        <w:pStyle w:val="a3"/>
        <w:adjustRightInd w:val="0"/>
        <w:snapToGrid w:val="0"/>
        <w:spacing w:line="300" w:lineRule="auto"/>
        <w:rPr>
          <w:rFonts w:hint="eastAsia"/>
        </w:rPr>
      </w:pPr>
      <w:r>
        <w:rPr>
          <w:rFonts w:hint="eastAsia"/>
        </w:rPr>
        <w:lastRenderedPageBreak/>
        <w:t>文件修改记录表</w:t>
      </w:r>
    </w:p>
    <w:p w:rsidR="00951220" w:rsidRDefault="00951220" w:rsidP="00951220">
      <w:pPr>
        <w:adjustRightInd w:val="0"/>
        <w:snapToGrid w:val="0"/>
        <w:spacing w:line="300" w:lineRule="auto"/>
      </w:pP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7"/>
        <w:gridCol w:w="831"/>
        <w:gridCol w:w="2127"/>
        <w:gridCol w:w="4025"/>
      </w:tblGrid>
      <w:tr w:rsidR="00951220" w:rsidTr="00F713CA">
        <w:tc>
          <w:tcPr>
            <w:tcW w:w="1437" w:type="dxa"/>
            <w:shd w:val="clear" w:color="auto" w:fill="E6E6E6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831" w:type="dxa"/>
            <w:shd w:val="clear" w:color="auto" w:fill="E6E6E6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版本</w:t>
            </w:r>
          </w:p>
        </w:tc>
        <w:tc>
          <w:tcPr>
            <w:tcW w:w="2127" w:type="dxa"/>
            <w:shd w:val="clear" w:color="auto" w:fill="E6E6E6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变更说明</w:t>
            </w:r>
          </w:p>
        </w:tc>
        <w:tc>
          <w:tcPr>
            <w:tcW w:w="4025" w:type="dxa"/>
            <w:shd w:val="clear" w:color="auto" w:fill="E6E6E6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作者</w:t>
            </w:r>
          </w:p>
        </w:tc>
      </w:tr>
      <w:tr w:rsidR="00951220" w:rsidTr="00F713CA">
        <w:tc>
          <w:tcPr>
            <w:tcW w:w="143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201</w:t>
            </w:r>
            <w:r>
              <w:rPr>
                <w:rFonts w:ascii="华文楷体" w:eastAsia="华文楷体" w:hAnsi="华文楷体" w:hint="eastAsia"/>
              </w:rPr>
              <w:t>9</w:t>
            </w:r>
            <w:r>
              <w:rPr>
                <w:rFonts w:ascii="华文楷体" w:eastAsia="华文楷体" w:hAnsi="华文楷体"/>
              </w:rPr>
              <w:t>-</w:t>
            </w:r>
            <w:r>
              <w:rPr>
                <w:rFonts w:ascii="华文楷体" w:eastAsia="华文楷体" w:hAnsi="华文楷体" w:hint="eastAsia"/>
              </w:rPr>
              <w:t>6</w:t>
            </w:r>
            <w:r>
              <w:rPr>
                <w:rFonts w:ascii="华文楷体" w:eastAsia="华文楷体" w:hAnsi="华文楷体"/>
              </w:rPr>
              <w:t>-</w:t>
            </w:r>
            <w:r>
              <w:rPr>
                <w:rFonts w:ascii="华文楷体" w:eastAsia="华文楷体" w:hAnsi="华文楷体" w:hint="eastAsia"/>
              </w:rPr>
              <w:t>17</w:t>
            </w:r>
          </w:p>
        </w:tc>
        <w:tc>
          <w:tcPr>
            <w:tcW w:w="831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212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初始版本</w:t>
            </w:r>
          </w:p>
        </w:tc>
        <w:tc>
          <w:tcPr>
            <w:tcW w:w="4025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吴恒</w:t>
            </w:r>
          </w:p>
        </w:tc>
      </w:tr>
      <w:tr w:rsidR="00951220" w:rsidTr="00F713CA">
        <w:tc>
          <w:tcPr>
            <w:tcW w:w="143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831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212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4025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</w:tr>
      <w:tr w:rsidR="00951220" w:rsidTr="00F713CA">
        <w:tc>
          <w:tcPr>
            <w:tcW w:w="143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831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212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4025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</w:tr>
      <w:tr w:rsidR="00951220" w:rsidTr="00F713CA">
        <w:tc>
          <w:tcPr>
            <w:tcW w:w="143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831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212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4025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</w:tr>
      <w:tr w:rsidR="00951220" w:rsidTr="00F713CA">
        <w:tc>
          <w:tcPr>
            <w:tcW w:w="143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831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2127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  <w:tc>
          <w:tcPr>
            <w:tcW w:w="4025" w:type="dxa"/>
          </w:tcPr>
          <w:p w:rsidR="00951220" w:rsidRDefault="00951220" w:rsidP="00F713CA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</w:p>
        </w:tc>
      </w:tr>
    </w:tbl>
    <w:p w:rsidR="00951220" w:rsidRDefault="00951220" w:rsidP="00951220">
      <w:pPr>
        <w:adjustRightInd w:val="0"/>
        <w:snapToGrid w:val="0"/>
        <w:spacing w:line="300" w:lineRule="auto"/>
        <w:rPr>
          <w:rFonts w:hint="eastAsia"/>
        </w:rPr>
      </w:pPr>
    </w:p>
    <w:p w:rsidR="00951220" w:rsidRDefault="00951220" w:rsidP="00951220">
      <w:pPr>
        <w:adjustRightInd w:val="0"/>
        <w:snapToGrid w:val="0"/>
        <w:spacing w:line="300" w:lineRule="auto"/>
        <w:jc w:val="center"/>
        <w:rPr>
          <w:rFonts w:hint="eastAsia"/>
          <w:b/>
          <w:sz w:val="28"/>
        </w:rPr>
      </w:pPr>
      <w:r>
        <w:rPr>
          <w:b/>
          <w:sz w:val="28"/>
        </w:rPr>
        <w:br w:type="page"/>
      </w:r>
      <w:r>
        <w:rPr>
          <w:rFonts w:hint="eastAsia"/>
          <w:b/>
          <w:sz w:val="28"/>
        </w:rPr>
        <w:lastRenderedPageBreak/>
        <w:t>目</w:t>
      </w:r>
      <w:r>
        <w:rPr>
          <w:rFonts w:hint="eastAsia"/>
          <w:b/>
          <w:sz w:val="28"/>
        </w:rPr>
        <w:t xml:space="preserve">  </w:t>
      </w:r>
      <w:r>
        <w:rPr>
          <w:rFonts w:hint="eastAsia"/>
          <w:b/>
          <w:sz w:val="28"/>
        </w:rPr>
        <w:t>录</w:t>
      </w:r>
    </w:p>
    <w:p w:rsidR="006655F7" w:rsidRDefault="00951220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6655F7" w:rsidRPr="00753730">
        <w:rPr>
          <w:rFonts w:eastAsia="黑体"/>
          <w:b w:val="0"/>
          <w:noProof/>
        </w:rPr>
        <w:t>1.</w:t>
      </w:r>
      <w:r w:rsidR="006655F7"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  <w:tab/>
      </w:r>
      <w:r w:rsidR="006655F7" w:rsidRPr="00753730">
        <w:rPr>
          <w:rFonts w:eastAsia="黑体"/>
          <w:noProof/>
        </w:rPr>
        <w:t>引言</w:t>
      </w:r>
      <w:r w:rsidR="006655F7">
        <w:rPr>
          <w:noProof/>
        </w:rPr>
        <w:tab/>
      </w:r>
      <w:r w:rsidR="006655F7">
        <w:rPr>
          <w:noProof/>
        </w:rPr>
        <w:fldChar w:fldCharType="begin"/>
      </w:r>
      <w:r w:rsidR="006655F7">
        <w:rPr>
          <w:noProof/>
        </w:rPr>
        <w:instrText xml:space="preserve"> PAGEREF _Toc13757542 \h </w:instrText>
      </w:r>
      <w:r w:rsidR="006655F7">
        <w:rPr>
          <w:noProof/>
        </w:rPr>
      </w:r>
      <w:r w:rsidR="006655F7">
        <w:rPr>
          <w:noProof/>
        </w:rPr>
        <w:fldChar w:fldCharType="separate"/>
      </w:r>
      <w:r w:rsidR="006655F7">
        <w:rPr>
          <w:noProof/>
        </w:rPr>
        <w:t>4</w:t>
      </w:r>
      <w:r w:rsidR="006655F7"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1.1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1.2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1.3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读者对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1.4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文档书写约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1.5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术语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ascii="Cambria" w:eastAsia="黑体" w:hAnsi="Cambria"/>
          <w:b w:val="0"/>
          <w:noProof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  <w:tab/>
      </w:r>
      <w:r w:rsidRPr="00753730">
        <w:rPr>
          <w:rFonts w:eastAsia="黑体"/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2.1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硬件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2.2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软件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2.3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部署关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ascii="Cambria" w:eastAsia="黑体" w:hAnsi="Cambria"/>
          <w:b w:val="0"/>
          <w:noProof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  <w:tab/>
      </w:r>
      <w:r w:rsidRPr="00753730">
        <w:rPr>
          <w:rFonts w:eastAsia="黑体"/>
          <w:noProof/>
        </w:rPr>
        <w:t>部署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开发部署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3.2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生产部署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3.3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注意事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eastAsia="黑体"/>
          <w:b w:val="0"/>
          <w:noProof/>
        </w:rPr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  <w:tab/>
      </w:r>
      <w:r w:rsidRPr="00753730">
        <w:rPr>
          <w:rFonts w:eastAsia="黑体"/>
          <w:noProof/>
        </w:rPr>
        <w:t>整体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4.1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Kubernetes</w:t>
      </w:r>
      <w:r w:rsidRPr="00753730">
        <w:rPr>
          <w:rFonts w:ascii="Cambria" w:eastAsia="黑体" w:hAnsi="Cambria"/>
          <w:noProof/>
        </w:rPr>
        <w:t>运行机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eastAsia="黑体" w:hAnsi="Cambria"/>
          <w:noProof/>
        </w:rPr>
        <w:t>4.2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eastAsia="黑体" w:hAnsi="Cambria"/>
          <w:noProof/>
        </w:rPr>
        <w:t>本项目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eastAsia="黑体"/>
          <w:b w:val="0"/>
          <w:noProof/>
        </w:rPr>
        <w:t>5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  <w:tab/>
      </w:r>
      <w:r w:rsidRPr="00753730">
        <w:rPr>
          <w:rFonts w:eastAsia="黑体"/>
          <w:noProof/>
        </w:rPr>
        <w:t>Kube-Controller</w:t>
      </w:r>
      <w:r w:rsidRPr="00753730">
        <w:rPr>
          <w:rFonts w:eastAsia="黑体"/>
          <w:noProof/>
        </w:rPr>
        <w:t>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eastAsia="黑体"/>
          <w:b w:val="0"/>
          <w:noProof/>
        </w:rPr>
        <w:t>6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  <w:tab/>
      </w:r>
      <w:r w:rsidRPr="00753730">
        <w:rPr>
          <w:rFonts w:eastAsia="黑体"/>
          <w:noProof/>
        </w:rPr>
        <w:t>Kubevirt-Executor</w:t>
      </w:r>
      <w:r w:rsidRPr="00753730">
        <w:rPr>
          <w:rFonts w:eastAsia="黑体"/>
          <w:noProof/>
        </w:rPr>
        <w:t>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eastAsia="黑体"/>
          <w:b w:val="0"/>
          <w:noProof/>
        </w:rPr>
        <w:t>7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  <w:tab/>
      </w:r>
      <w:r w:rsidRPr="00753730">
        <w:rPr>
          <w:rFonts w:eastAsia="黑体"/>
          <w:noProof/>
        </w:rPr>
        <w:t>API</w:t>
      </w:r>
      <w:r w:rsidRPr="00753730">
        <w:rPr>
          <w:rFonts w:eastAsia="黑体"/>
          <w:noProof/>
        </w:rPr>
        <w:t>模式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hAnsi="Cambria"/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hAnsi="Cambria"/>
          <w:noProof/>
        </w:rPr>
        <w:t>组成要素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6655F7" w:rsidRDefault="006655F7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 w:rsidRPr="00753730">
        <w:rPr>
          <w:rFonts w:ascii="Cambria" w:hAnsi="Cambria"/>
          <w:noProof/>
        </w:rPr>
        <w:t>3.2</w:t>
      </w:r>
      <w:r>
        <w:rPr>
          <w:rFonts w:asciiTheme="minorHAnsi" w:eastAsiaTheme="minorEastAsia" w:hAnsiTheme="minorHAnsi" w:cstheme="minorBidi"/>
          <w:smallCaps w:val="0"/>
          <w:noProof/>
          <w:szCs w:val="22"/>
        </w:rPr>
        <w:tab/>
      </w:r>
      <w:r w:rsidRPr="00753730">
        <w:rPr>
          <w:rFonts w:ascii="Cambria" w:hAnsi="Cambria"/>
          <w:noProof/>
        </w:rPr>
        <w:t>主要约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6655F7" w:rsidRDefault="006655F7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i w:val="0"/>
          <w:iCs w:val="0"/>
          <w:noProof/>
          <w:szCs w:val="22"/>
        </w:rPr>
        <w:tab/>
      </w:r>
      <w:r>
        <w:rPr>
          <w:noProof/>
        </w:rPr>
        <w:t>虚拟机创建阶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6655F7" w:rsidRDefault="006655F7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i w:val="0"/>
          <w:iCs w:val="0"/>
          <w:noProof/>
          <w:szCs w:val="22"/>
        </w:rPr>
        <w:tab/>
      </w:r>
      <w:r>
        <w:rPr>
          <w:noProof/>
        </w:rPr>
        <w:t>虚拟机热插拔设备阶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6655F7" w:rsidRDefault="006655F7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r>
        <w:rPr>
          <w:noProof/>
        </w:rPr>
        <w:t>3.2.3</w:t>
      </w:r>
      <w:r>
        <w:rPr>
          <w:rFonts w:asciiTheme="minorHAnsi" w:eastAsiaTheme="minorEastAsia" w:hAnsiTheme="minorHAnsi" w:cstheme="minorBidi"/>
          <w:i w:val="0"/>
          <w:iCs w:val="0"/>
          <w:noProof/>
          <w:szCs w:val="22"/>
        </w:rPr>
        <w:tab/>
      </w:r>
      <w:r>
        <w:rPr>
          <w:noProof/>
        </w:rPr>
        <w:t>Virtctl</w:t>
      </w:r>
      <w:r>
        <w:rPr>
          <w:noProof/>
        </w:rPr>
        <w:t>失效恢复过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eastAsia="黑体"/>
          <w:b w:val="0"/>
          <w:noProof/>
        </w:rPr>
        <w:t>8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  <w:tab/>
      </w:r>
      <w:r w:rsidRPr="00753730">
        <w:rPr>
          <w:rFonts w:eastAsia="黑体"/>
          <w:noProof/>
        </w:rPr>
        <w:t>Lifecycle</w:t>
      </w:r>
      <w:r w:rsidRPr="00753730">
        <w:rPr>
          <w:rFonts w:eastAsia="黑体"/>
          <w:noProof/>
        </w:rPr>
        <w:t>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eastAsia="黑体"/>
          <w:noProof/>
        </w:rPr>
        <w:t>附件</w:t>
      </w:r>
      <w:r w:rsidRPr="00753730">
        <w:rPr>
          <w:rFonts w:eastAsia="黑体"/>
          <w:noProof/>
        </w:rPr>
        <w:t>1 Libvirt</w:t>
      </w:r>
      <w:r w:rsidRPr="00753730">
        <w:rPr>
          <w:rFonts w:eastAsia="黑体"/>
          <w:noProof/>
        </w:rPr>
        <w:t>常用指令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eastAsia="黑体"/>
          <w:noProof/>
        </w:rPr>
        <w:t>附件</w:t>
      </w:r>
      <w:r w:rsidRPr="00753730">
        <w:rPr>
          <w:rFonts w:eastAsia="黑体"/>
          <w:noProof/>
        </w:rPr>
        <w:t>2 Libvirt XM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6655F7" w:rsidRDefault="006655F7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753730">
        <w:rPr>
          <w:rFonts w:eastAsia="黑体"/>
          <w:noProof/>
        </w:rPr>
        <w:t>附件</w:t>
      </w:r>
      <w:r w:rsidRPr="00753730">
        <w:rPr>
          <w:rFonts w:eastAsia="黑体"/>
          <w:noProof/>
        </w:rPr>
        <w:t>3 Kubernetes YAM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7575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:rsidR="00951220" w:rsidRDefault="00951220" w:rsidP="00951220">
      <w:pPr>
        <w:pStyle w:val="1"/>
        <w:adjustRightInd w:val="0"/>
        <w:snapToGrid w:val="0"/>
        <w:spacing w:before="0" w:after="0" w:line="300" w:lineRule="auto"/>
      </w:pPr>
      <w:r>
        <w:fldChar w:fldCharType="end"/>
      </w:r>
    </w:p>
    <w:p w:rsidR="00951220" w:rsidRDefault="00951220">
      <w:pPr>
        <w:widowControl/>
        <w:jc w:val="left"/>
      </w:pPr>
      <w:r>
        <w:br w:type="page"/>
      </w:r>
    </w:p>
    <w:p w:rsidR="00951220" w:rsidRPr="00692C4E" w:rsidRDefault="00951220" w:rsidP="00951220">
      <w:pPr>
        <w:pStyle w:val="1"/>
        <w:numPr>
          <w:ilvl w:val="0"/>
          <w:numId w:val="1"/>
        </w:numPr>
        <w:adjustRightInd w:val="0"/>
        <w:snapToGrid w:val="0"/>
        <w:spacing w:before="0" w:after="0" w:line="300" w:lineRule="auto"/>
        <w:rPr>
          <w:rFonts w:eastAsia="黑体"/>
          <w:sz w:val="32"/>
          <w:szCs w:val="32"/>
        </w:rPr>
      </w:pPr>
      <w:bookmarkStart w:id="0" w:name="_Toc482898064"/>
      <w:bookmarkStart w:id="1" w:name="_Toc12216913"/>
      <w:bookmarkStart w:id="2" w:name="_Toc13757542"/>
      <w:r w:rsidRPr="00692C4E">
        <w:rPr>
          <w:rFonts w:eastAsia="黑体"/>
          <w:sz w:val="32"/>
          <w:szCs w:val="32"/>
        </w:rPr>
        <w:lastRenderedPageBreak/>
        <w:t>引言</w:t>
      </w:r>
      <w:bookmarkEnd w:id="0"/>
      <w:bookmarkEnd w:id="1"/>
      <w:bookmarkEnd w:id="2"/>
    </w:p>
    <w:p w:rsidR="00951220" w:rsidRPr="00951220" w:rsidRDefault="00951220" w:rsidP="00951220">
      <w:pPr>
        <w:pStyle w:val="2"/>
        <w:numPr>
          <w:ilvl w:val="1"/>
          <w:numId w:val="5"/>
        </w:numPr>
        <w:adjustRightInd w:val="0"/>
        <w:snapToGrid w:val="0"/>
        <w:spacing w:line="300" w:lineRule="auto"/>
        <w:rPr>
          <w:rFonts w:ascii="Cambria" w:eastAsia="黑体" w:hAnsi="Cambria" w:cs="Times New Roman"/>
          <w:b w:val="0"/>
          <w:sz w:val="28"/>
        </w:rPr>
      </w:pPr>
      <w:bookmarkStart w:id="3" w:name="_Toc482898065"/>
      <w:bookmarkStart w:id="4" w:name="_Toc12216914"/>
      <w:bookmarkStart w:id="5" w:name="_Toc13757543"/>
      <w:r w:rsidRPr="00951220">
        <w:rPr>
          <w:rFonts w:ascii="Cambria" w:eastAsia="黑体" w:hAnsi="Cambria" w:cs="Times New Roman" w:hint="eastAsia"/>
          <w:b w:val="0"/>
          <w:sz w:val="28"/>
        </w:rPr>
        <w:t>背景</w:t>
      </w:r>
      <w:bookmarkEnd w:id="3"/>
      <w:bookmarkEnd w:id="4"/>
      <w:bookmarkEnd w:id="5"/>
    </w:p>
    <w:p w:rsidR="00951220" w:rsidRPr="00401F9F" w:rsidRDefault="00951220" w:rsidP="00951220">
      <w:pPr>
        <w:adjustRightInd w:val="0"/>
        <w:snapToGrid w:val="0"/>
        <w:spacing w:line="30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研发基于K</w:t>
      </w:r>
      <w:r>
        <w:rPr>
          <w:rFonts w:ascii="华文楷体" w:eastAsia="华文楷体" w:hAnsi="华文楷体"/>
          <w:sz w:val="24"/>
        </w:rPr>
        <w:t>ubernetes</w:t>
      </w:r>
      <w:r>
        <w:rPr>
          <w:rFonts w:ascii="华文楷体" w:eastAsia="华文楷体" w:hAnsi="华文楷体" w:hint="eastAsia"/>
          <w:sz w:val="24"/>
        </w:rPr>
        <w:t>的虚拟机管理系统，复用K</w:t>
      </w:r>
      <w:r>
        <w:rPr>
          <w:rFonts w:ascii="华文楷体" w:eastAsia="华文楷体" w:hAnsi="华文楷体"/>
          <w:sz w:val="24"/>
        </w:rPr>
        <w:t>ubernetes</w:t>
      </w:r>
      <w:r>
        <w:rPr>
          <w:rFonts w:ascii="华文楷体" w:eastAsia="华文楷体" w:hAnsi="华文楷体" w:hint="eastAsia"/>
          <w:sz w:val="24"/>
        </w:rPr>
        <w:t>的API设计规范，支持虚拟机生命周期管理</w:t>
      </w:r>
      <w:r w:rsidRPr="00401F9F">
        <w:rPr>
          <w:rFonts w:ascii="华文楷体" w:eastAsia="华文楷体" w:hAnsi="华文楷体" w:hint="eastAsia"/>
          <w:sz w:val="24"/>
        </w:rPr>
        <w:t>。</w:t>
      </w:r>
    </w:p>
    <w:p w:rsidR="00951220" w:rsidRPr="00401F9F" w:rsidRDefault="00951220" w:rsidP="00951220">
      <w:pPr>
        <w:pStyle w:val="a4"/>
        <w:numPr>
          <w:ilvl w:val="0"/>
          <w:numId w:val="3"/>
        </w:numPr>
        <w:adjustRightInd w:val="0"/>
        <w:snapToGrid w:val="0"/>
        <w:spacing w:line="300" w:lineRule="auto"/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b/>
          <w:sz w:val="24"/>
        </w:rPr>
        <w:t>规范性</w:t>
      </w:r>
      <w:r>
        <w:rPr>
          <w:rFonts w:ascii="华文楷体" w:eastAsia="华文楷体" w:hAnsi="华文楷体" w:hint="eastAsia"/>
          <w:sz w:val="24"/>
        </w:rPr>
        <w:t>：支持Kubernetes</w:t>
      </w:r>
      <w:r>
        <w:rPr>
          <w:rFonts w:ascii="华文楷体" w:eastAsia="华文楷体" w:hAnsi="华文楷体"/>
          <w:sz w:val="24"/>
        </w:rPr>
        <w:t xml:space="preserve"> </w:t>
      </w:r>
      <w:r>
        <w:rPr>
          <w:rFonts w:ascii="华文楷体" w:eastAsia="华文楷体" w:hAnsi="华文楷体" w:hint="eastAsia"/>
          <w:sz w:val="24"/>
        </w:rPr>
        <w:t>API规范；</w:t>
      </w:r>
    </w:p>
    <w:p w:rsidR="00951220" w:rsidRDefault="00951220" w:rsidP="00951220">
      <w:pPr>
        <w:pStyle w:val="a4"/>
        <w:numPr>
          <w:ilvl w:val="0"/>
          <w:numId w:val="3"/>
        </w:numPr>
        <w:adjustRightInd w:val="0"/>
        <w:snapToGrid w:val="0"/>
        <w:spacing w:line="300" w:lineRule="auto"/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b/>
          <w:sz w:val="24"/>
        </w:rPr>
        <w:t>兼容性</w:t>
      </w:r>
      <w:r>
        <w:rPr>
          <w:rFonts w:ascii="华文楷体" w:eastAsia="华文楷体" w:hAnsi="华文楷体" w:hint="eastAsia"/>
          <w:sz w:val="24"/>
        </w:rPr>
        <w:t>：支持Pod的反亲和等高级能力；</w:t>
      </w:r>
    </w:p>
    <w:p w:rsidR="00951220" w:rsidRPr="005A6E26" w:rsidRDefault="00951220" w:rsidP="00951220">
      <w:pPr>
        <w:pStyle w:val="a4"/>
        <w:numPr>
          <w:ilvl w:val="0"/>
          <w:numId w:val="3"/>
        </w:numPr>
        <w:adjustRightInd w:val="0"/>
        <w:snapToGrid w:val="0"/>
        <w:spacing w:line="300" w:lineRule="auto"/>
        <w:ind w:firstLineChars="0"/>
        <w:rPr>
          <w:rFonts w:ascii="华文楷体" w:eastAsia="华文楷体" w:hAnsi="华文楷体" w:hint="eastAsia"/>
          <w:sz w:val="24"/>
        </w:rPr>
      </w:pPr>
      <w:r w:rsidRPr="00157B92">
        <w:rPr>
          <w:rFonts w:ascii="华文楷体" w:eastAsia="华文楷体" w:hAnsi="华文楷体" w:hint="eastAsia"/>
          <w:b/>
          <w:sz w:val="24"/>
        </w:rPr>
        <w:t>高可用</w:t>
      </w:r>
      <w:r>
        <w:rPr>
          <w:rFonts w:ascii="华文楷体" w:eastAsia="华文楷体" w:hAnsi="华文楷体" w:hint="eastAsia"/>
          <w:sz w:val="24"/>
        </w:rPr>
        <w:t>：支持高可用</w:t>
      </w:r>
    </w:p>
    <w:p w:rsidR="00951220" w:rsidRPr="00692C4E" w:rsidRDefault="00951220" w:rsidP="00951220">
      <w:pPr>
        <w:pStyle w:val="a4"/>
        <w:adjustRightInd w:val="0"/>
        <w:snapToGrid w:val="0"/>
        <w:spacing w:line="300" w:lineRule="auto"/>
        <w:ind w:firstLineChars="0"/>
        <w:rPr>
          <w:rFonts w:ascii="华文楷体" w:eastAsia="华文楷体" w:hAnsi="华文楷体" w:hint="eastAsia"/>
          <w:sz w:val="24"/>
        </w:rPr>
      </w:pPr>
    </w:p>
    <w:p w:rsidR="00951220" w:rsidRPr="00951220" w:rsidRDefault="00951220" w:rsidP="00951220">
      <w:pPr>
        <w:pStyle w:val="2"/>
        <w:numPr>
          <w:ilvl w:val="1"/>
          <w:numId w:val="5"/>
        </w:numPr>
        <w:tabs>
          <w:tab w:val="num" w:pos="576"/>
        </w:tabs>
        <w:adjustRightInd w:val="0"/>
        <w:snapToGrid w:val="0"/>
        <w:spacing w:line="300" w:lineRule="auto"/>
        <w:rPr>
          <w:rFonts w:ascii="Cambria" w:eastAsia="黑体" w:hAnsi="Cambria" w:cs="Times New Roman"/>
          <w:b w:val="0"/>
          <w:sz w:val="28"/>
        </w:rPr>
      </w:pPr>
      <w:bookmarkStart w:id="6" w:name="_Toc482898066"/>
      <w:bookmarkStart w:id="7" w:name="_Toc12216915"/>
      <w:bookmarkStart w:id="8" w:name="_Toc13757544"/>
      <w:r w:rsidRPr="00951220">
        <w:rPr>
          <w:rFonts w:ascii="Cambria" w:eastAsia="黑体" w:hAnsi="Cambria" w:cs="Times New Roman" w:hint="eastAsia"/>
          <w:b w:val="0"/>
          <w:sz w:val="28"/>
        </w:rPr>
        <w:t>编写目的</w:t>
      </w:r>
      <w:bookmarkEnd w:id="6"/>
      <w:bookmarkEnd w:id="7"/>
      <w:bookmarkEnd w:id="8"/>
    </w:p>
    <w:p w:rsidR="00951220" w:rsidRPr="00633FE8" w:rsidRDefault="00951220" w:rsidP="00951220">
      <w:pPr>
        <w:numPr>
          <w:ilvl w:val="0"/>
          <w:numId w:val="2"/>
        </w:numPr>
        <w:adjustRightInd w:val="0"/>
        <w:snapToGrid w:val="0"/>
        <w:spacing w:line="300" w:lineRule="auto"/>
        <w:rPr>
          <w:rFonts w:ascii="华文楷体" w:eastAsia="华文楷体" w:hAnsi="华文楷体" w:hint="eastAsia"/>
          <w:sz w:val="24"/>
        </w:rPr>
      </w:pPr>
      <w:r w:rsidRPr="00633FE8">
        <w:rPr>
          <w:rFonts w:ascii="华文楷体" w:eastAsia="华文楷体" w:hAnsi="华文楷体" w:hint="eastAsia"/>
          <w:sz w:val="24"/>
        </w:rPr>
        <w:t>确定软件的全部需求和软件组成模块</w:t>
      </w:r>
      <w:r>
        <w:rPr>
          <w:rFonts w:ascii="华文楷体" w:eastAsia="华文楷体" w:hAnsi="华文楷体" w:hint="eastAsia"/>
          <w:sz w:val="24"/>
        </w:rPr>
        <w:t>，</w:t>
      </w:r>
      <w:r w:rsidRPr="00633FE8">
        <w:rPr>
          <w:rFonts w:ascii="华文楷体" w:eastAsia="华文楷体" w:hAnsi="华文楷体" w:hint="eastAsia"/>
          <w:sz w:val="24"/>
        </w:rPr>
        <w:t>确定各模块的功能和用户接口</w:t>
      </w:r>
      <w:r>
        <w:rPr>
          <w:rFonts w:ascii="华文楷体" w:eastAsia="华文楷体" w:hAnsi="华文楷体" w:hint="eastAsia"/>
          <w:sz w:val="24"/>
        </w:rPr>
        <w:t>。</w:t>
      </w:r>
    </w:p>
    <w:p w:rsidR="00951220" w:rsidRDefault="00951220" w:rsidP="00951220">
      <w:pPr>
        <w:numPr>
          <w:ilvl w:val="0"/>
          <w:numId w:val="2"/>
        </w:numPr>
        <w:adjustRightInd w:val="0"/>
        <w:snapToGrid w:val="0"/>
        <w:spacing w:line="300" w:lineRule="auto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作为研发工作基础</w:t>
      </w:r>
      <w:r w:rsidRPr="00633FE8">
        <w:rPr>
          <w:rFonts w:ascii="华文楷体" w:eastAsia="华文楷体" w:hAnsi="华文楷体" w:hint="eastAsia"/>
          <w:sz w:val="24"/>
        </w:rPr>
        <w:t>，</w:t>
      </w:r>
      <w:r>
        <w:rPr>
          <w:rFonts w:ascii="华文楷体" w:eastAsia="华文楷体" w:hAnsi="华文楷体" w:hint="eastAsia"/>
          <w:sz w:val="24"/>
        </w:rPr>
        <w:t>并</w:t>
      </w:r>
      <w:r w:rsidRPr="00633FE8">
        <w:rPr>
          <w:rFonts w:ascii="华文楷体" w:eastAsia="华文楷体" w:hAnsi="华文楷体" w:hint="eastAsia"/>
          <w:sz w:val="24"/>
        </w:rPr>
        <w:t>以此作为</w:t>
      </w:r>
      <w:r>
        <w:rPr>
          <w:rFonts w:ascii="华文楷体" w:eastAsia="华文楷体" w:hAnsi="华文楷体" w:hint="eastAsia"/>
          <w:sz w:val="24"/>
        </w:rPr>
        <w:t>具体API</w:t>
      </w:r>
      <w:r w:rsidRPr="00633FE8">
        <w:rPr>
          <w:rFonts w:ascii="华文楷体" w:eastAsia="华文楷体" w:hAnsi="华文楷体" w:hint="eastAsia"/>
          <w:sz w:val="24"/>
        </w:rPr>
        <w:t>设计的依据和基础。</w:t>
      </w:r>
    </w:p>
    <w:p w:rsidR="00951220" w:rsidRPr="00633FE8" w:rsidRDefault="00951220" w:rsidP="00951220">
      <w:pPr>
        <w:numPr>
          <w:ilvl w:val="0"/>
          <w:numId w:val="2"/>
        </w:numPr>
        <w:adjustRightInd w:val="0"/>
        <w:snapToGrid w:val="0"/>
        <w:spacing w:line="300" w:lineRule="auto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作为测试工作基础，用于制定相关测试计划等。</w:t>
      </w:r>
    </w:p>
    <w:p w:rsidR="00951220" w:rsidRPr="00951220" w:rsidRDefault="00951220" w:rsidP="00951220">
      <w:pPr>
        <w:pStyle w:val="2"/>
        <w:numPr>
          <w:ilvl w:val="1"/>
          <w:numId w:val="5"/>
        </w:numPr>
        <w:tabs>
          <w:tab w:val="num" w:pos="576"/>
        </w:tabs>
        <w:adjustRightInd w:val="0"/>
        <w:snapToGrid w:val="0"/>
        <w:spacing w:line="300" w:lineRule="auto"/>
        <w:rPr>
          <w:rFonts w:ascii="Cambria" w:eastAsia="黑体" w:hAnsi="Cambria" w:cs="Times New Roman" w:hint="eastAsia"/>
          <w:b w:val="0"/>
          <w:sz w:val="28"/>
        </w:rPr>
      </w:pPr>
      <w:bookmarkStart w:id="9" w:name="_Toc250808327"/>
      <w:bookmarkStart w:id="10" w:name="_Toc482898067"/>
      <w:bookmarkStart w:id="11" w:name="_Toc12216916"/>
      <w:bookmarkStart w:id="12" w:name="_Toc13757545"/>
      <w:r w:rsidRPr="00951220">
        <w:rPr>
          <w:rFonts w:ascii="Cambria" w:eastAsia="黑体" w:hAnsi="Cambria" w:cs="Times New Roman" w:hint="eastAsia"/>
          <w:b w:val="0"/>
          <w:sz w:val="28"/>
        </w:rPr>
        <w:t>读者对象</w:t>
      </w:r>
      <w:bookmarkEnd w:id="9"/>
      <w:bookmarkEnd w:id="10"/>
      <w:bookmarkEnd w:id="11"/>
      <w:bookmarkEnd w:id="12"/>
    </w:p>
    <w:p w:rsidR="00951220" w:rsidRPr="00633FE8" w:rsidRDefault="00951220" w:rsidP="00951220">
      <w:pPr>
        <w:adjustRightInd w:val="0"/>
        <w:snapToGrid w:val="0"/>
        <w:spacing w:line="300" w:lineRule="auto"/>
        <w:ind w:firstLine="425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本设计说明书</w:t>
      </w:r>
      <w:r w:rsidRPr="00633FE8">
        <w:rPr>
          <w:rFonts w:ascii="华文楷体" w:eastAsia="华文楷体" w:hAnsi="华文楷体" w:hint="eastAsia"/>
          <w:sz w:val="24"/>
        </w:rPr>
        <w:t>的适用读者，一般为：设计及开发者和相关的测试人员。</w:t>
      </w:r>
    </w:p>
    <w:p w:rsidR="00951220" w:rsidRPr="00951220" w:rsidRDefault="00951220" w:rsidP="00951220">
      <w:pPr>
        <w:pStyle w:val="2"/>
        <w:numPr>
          <w:ilvl w:val="1"/>
          <w:numId w:val="5"/>
        </w:numPr>
        <w:tabs>
          <w:tab w:val="num" w:pos="576"/>
        </w:tabs>
        <w:adjustRightInd w:val="0"/>
        <w:snapToGrid w:val="0"/>
        <w:spacing w:line="300" w:lineRule="auto"/>
        <w:rPr>
          <w:rFonts w:ascii="Cambria" w:eastAsia="黑体" w:hAnsi="Cambria" w:cs="Times New Roman" w:hint="eastAsia"/>
          <w:b w:val="0"/>
          <w:sz w:val="28"/>
        </w:rPr>
      </w:pPr>
      <w:bookmarkStart w:id="13" w:name="_Toc124843248"/>
      <w:bookmarkStart w:id="14" w:name="_Toc127076496"/>
      <w:bookmarkStart w:id="15" w:name="_Toc250808328"/>
      <w:bookmarkStart w:id="16" w:name="_Toc482898068"/>
      <w:bookmarkStart w:id="17" w:name="_Toc12216917"/>
      <w:bookmarkStart w:id="18" w:name="_Toc13757546"/>
      <w:r w:rsidRPr="00951220">
        <w:rPr>
          <w:rFonts w:ascii="Cambria" w:eastAsia="黑体" w:hAnsi="Cambria" w:cs="Times New Roman" w:hint="eastAsia"/>
          <w:b w:val="0"/>
          <w:sz w:val="28"/>
        </w:rPr>
        <w:t>文档书写约定</w:t>
      </w:r>
      <w:bookmarkEnd w:id="13"/>
      <w:bookmarkEnd w:id="14"/>
      <w:bookmarkEnd w:id="15"/>
      <w:bookmarkEnd w:id="16"/>
      <w:bookmarkEnd w:id="17"/>
      <w:bookmarkEnd w:id="18"/>
    </w:p>
    <w:p w:rsidR="00951220" w:rsidRPr="00633FE8" w:rsidRDefault="00951220" w:rsidP="00951220">
      <w:pPr>
        <w:adjustRightInd w:val="0"/>
        <w:snapToGrid w:val="0"/>
        <w:spacing w:line="300" w:lineRule="auto"/>
        <w:ind w:left="420"/>
        <w:rPr>
          <w:rFonts w:ascii="华文楷体" w:eastAsia="华文楷体" w:hAnsi="华文楷体" w:hint="eastAsia"/>
          <w:sz w:val="24"/>
        </w:rPr>
      </w:pPr>
      <w:r w:rsidRPr="00633FE8">
        <w:rPr>
          <w:rFonts w:ascii="华文楷体" w:eastAsia="华文楷体" w:hAnsi="华文楷体" w:hint="eastAsia"/>
          <w:sz w:val="24"/>
        </w:rPr>
        <w:t>无。</w:t>
      </w:r>
    </w:p>
    <w:p w:rsidR="00951220" w:rsidRPr="00951220" w:rsidRDefault="00951220" w:rsidP="00951220">
      <w:pPr>
        <w:pStyle w:val="2"/>
        <w:numPr>
          <w:ilvl w:val="1"/>
          <w:numId w:val="5"/>
        </w:numPr>
        <w:tabs>
          <w:tab w:val="num" w:pos="576"/>
        </w:tabs>
        <w:adjustRightInd w:val="0"/>
        <w:snapToGrid w:val="0"/>
        <w:spacing w:line="300" w:lineRule="auto"/>
        <w:rPr>
          <w:rFonts w:ascii="Cambria" w:eastAsia="黑体" w:hAnsi="Cambria" w:cs="Times New Roman" w:hint="eastAsia"/>
          <w:b w:val="0"/>
          <w:sz w:val="28"/>
        </w:rPr>
      </w:pPr>
      <w:bookmarkStart w:id="19" w:name="_Toc124843249"/>
      <w:bookmarkStart w:id="20" w:name="_Toc127076497"/>
      <w:bookmarkStart w:id="21" w:name="_Toc250808329"/>
      <w:bookmarkStart w:id="22" w:name="_Toc482898069"/>
      <w:bookmarkStart w:id="23" w:name="_Toc12216918"/>
      <w:bookmarkStart w:id="24" w:name="_Toc13757547"/>
      <w:r w:rsidRPr="00951220">
        <w:rPr>
          <w:rFonts w:ascii="Cambria" w:eastAsia="黑体" w:hAnsi="Cambria" w:cs="Times New Roman" w:hint="eastAsia"/>
          <w:b w:val="0"/>
          <w:sz w:val="28"/>
        </w:rPr>
        <w:t>术语定义</w:t>
      </w:r>
      <w:bookmarkEnd w:id="19"/>
      <w:bookmarkEnd w:id="20"/>
      <w:bookmarkEnd w:id="21"/>
      <w:bookmarkEnd w:id="22"/>
      <w:bookmarkEnd w:id="23"/>
      <w:bookmarkEnd w:id="24"/>
    </w:p>
    <w:p w:rsidR="00951220" w:rsidRDefault="00951220" w:rsidP="00951220">
      <w:pPr>
        <w:numPr>
          <w:ilvl w:val="0"/>
          <w:numId w:val="4"/>
        </w:numPr>
        <w:snapToGrid w:val="0"/>
        <w:spacing w:line="300" w:lineRule="auto"/>
        <w:jc w:val="left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Kubervirt-</w:t>
      </w:r>
      <w:r>
        <w:rPr>
          <w:rFonts w:ascii="华文楷体" w:eastAsia="华文楷体" w:hAnsi="华文楷体"/>
          <w:sz w:val="24"/>
        </w:rPr>
        <w:t>controller</w:t>
      </w:r>
      <w:r>
        <w:rPr>
          <w:rFonts w:ascii="华文楷体" w:eastAsia="华文楷体" w:hAnsi="华文楷体" w:hint="eastAsia"/>
          <w:sz w:val="24"/>
        </w:rPr>
        <w:t>：将VM封装为Pod模型</w:t>
      </w:r>
    </w:p>
    <w:p w:rsidR="00951220" w:rsidRDefault="00951220" w:rsidP="00951220">
      <w:pPr>
        <w:numPr>
          <w:ilvl w:val="0"/>
          <w:numId w:val="4"/>
        </w:numPr>
        <w:snapToGrid w:val="0"/>
        <w:spacing w:line="300" w:lineRule="auto"/>
        <w:jc w:val="left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t>Libvirt</w:t>
      </w:r>
      <w:r>
        <w:rPr>
          <w:rFonts w:ascii="华文楷体" w:eastAsia="华文楷体" w:hAnsi="华文楷体" w:hint="eastAsia"/>
          <w:sz w:val="24"/>
        </w:rPr>
        <w:t>：虚拟机生命周期管理工具，也是OpenStack用于管理虚拟机的工具。</w:t>
      </w:r>
    </w:p>
    <w:p w:rsidR="00951220" w:rsidRDefault="00951220" w:rsidP="00951220">
      <w:pPr>
        <w:numPr>
          <w:ilvl w:val="0"/>
          <w:numId w:val="4"/>
        </w:numPr>
        <w:snapToGrid w:val="0"/>
        <w:spacing w:line="300" w:lineRule="auto"/>
        <w:jc w:val="left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XML</w:t>
      </w:r>
      <w:r w:rsidRPr="00213F44">
        <w:rPr>
          <w:rFonts w:ascii="华文楷体" w:eastAsia="华文楷体" w:hAnsi="华文楷体" w:hint="eastAsia"/>
          <w:sz w:val="24"/>
        </w:rPr>
        <w:t>：</w:t>
      </w:r>
      <w:r>
        <w:rPr>
          <w:rFonts w:ascii="华文楷体" w:eastAsia="华文楷体" w:hAnsi="华文楷体" w:hint="eastAsia"/>
          <w:sz w:val="24"/>
        </w:rPr>
        <w:t>XML是一种文件格式描述文件，是Libvirt的标准输入，不同的XML可以描述不同的虚拟机管理需求，并通过L</w:t>
      </w:r>
      <w:r>
        <w:rPr>
          <w:rFonts w:ascii="华文楷体" w:eastAsia="华文楷体" w:hAnsi="华文楷体"/>
          <w:sz w:val="24"/>
        </w:rPr>
        <w:t>ibvirt</w:t>
      </w:r>
      <w:r>
        <w:rPr>
          <w:rFonts w:ascii="华文楷体" w:eastAsia="华文楷体" w:hAnsi="华文楷体" w:hint="eastAsia"/>
          <w:sz w:val="24"/>
        </w:rPr>
        <w:t>进行实施。</w:t>
      </w:r>
    </w:p>
    <w:p w:rsidR="00562C95" w:rsidRDefault="00951220" w:rsidP="00951220">
      <w:pPr>
        <w:numPr>
          <w:ilvl w:val="0"/>
          <w:numId w:val="4"/>
        </w:numPr>
        <w:snapToGrid w:val="0"/>
        <w:spacing w:line="300" w:lineRule="auto"/>
        <w:jc w:val="left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YAML：XML是一种文件格式描述文件，是Kubernetes的标准输入</w:t>
      </w:r>
    </w:p>
    <w:p w:rsidR="00562C95" w:rsidRDefault="00562C95">
      <w:pPr>
        <w:widowControl/>
        <w:jc w:val="left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br w:type="page"/>
      </w:r>
    </w:p>
    <w:p w:rsidR="00562C95" w:rsidRDefault="00562C95" w:rsidP="00562C95">
      <w:pPr>
        <w:pStyle w:val="1"/>
        <w:numPr>
          <w:ilvl w:val="0"/>
          <w:numId w:val="1"/>
        </w:numPr>
        <w:adjustRightInd w:val="0"/>
        <w:snapToGrid w:val="0"/>
        <w:spacing w:before="0" w:after="0" w:line="300" w:lineRule="auto"/>
        <w:rPr>
          <w:rFonts w:ascii="Cambria" w:eastAsia="黑体" w:hAnsi="Cambria" w:hint="eastAsia"/>
          <w:b w:val="0"/>
          <w:sz w:val="28"/>
        </w:rPr>
      </w:pPr>
      <w:bookmarkStart w:id="25" w:name="_Toc13757548"/>
      <w:r>
        <w:rPr>
          <w:rFonts w:eastAsia="黑体" w:hint="eastAsia"/>
          <w:sz w:val="32"/>
          <w:szCs w:val="32"/>
        </w:rPr>
        <w:lastRenderedPageBreak/>
        <w:t>运行环境</w:t>
      </w:r>
      <w:bookmarkEnd w:id="25"/>
    </w:p>
    <w:p w:rsidR="00562C95" w:rsidRDefault="00562C95" w:rsidP="00562C95">
      <w:pPr>
        <w:pStyle w:val="a4"/>
        <w:keepNext/>
        <w:keepLines/>
        <w:numPr>
          <w:ilvl w:val="0"/>
          <w:numId w:val="8"/>
        </w:numPr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/>
          <w:bCs/>
          <w:vanish/>
          <w:sz w:val="28"/>
          <w:szCs w:val="32"/>
        </w:rPr>
      </w:pPr>
    </w:p>
    <w:p w:rsidR="00562C95" w:rsidRPr="00562C95" w:rsidRDefault="00562C95" w:rsidP="00562C95">
      <w:pPr>
        <w:pStyle w:val="a4"/>
        <w:keepNext/>
        <w:keepLines/>
        <w:numPr>
          <w:ilvl w:val="0"/>
          <w:numId w:val="5"/>
        </w:numPr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/>
          <w:bCs/>
          <w:vanish/>
          <w:sz w:val="28"/>
          <w:szCs w:val="32"/>
        </w:rPr>
      </w:pPr>
    </w:p>
    <w:p w:rsidR="00562C95" w:rsidRPr="00562C95" w:rsidRDefault="00562C95" w:rsidP="00562C95">
      <w:pPr>
        <w:pStyle w:val="2"/>
        <w:numPr>
          <w:ilvl w:val="1"/>
          <w:numId w:val="5"/>
        </w:numPr>
        <w:adjustRightInd w:val="0"/>
        <w:snapToGrid w:val="0"/>
        <w:spacing w:line="300" w:lineRule="auto"/>
        <w:rPr>
          <w:rFonts w:ascii="Cambria" w:eastAsia="黑体" w:hAnsi="Cambria" w:cs="Times New Roman"/>
          <w:b w:val="0"/>
          <w:sz w:val="28"/>
        </w:rPr>
      </w:pPr>
      <w:bookmarkStart w:id="26" w:name="_Toc13757549"/>
      <w:r w:rsidRPr="00562C95">
        <w:rPr>
          <w:rFonts w:ascii="Cambria" w:eastAsia="黑体" w:hAnsi="Cambria" w:cs="Times New Roman"/>
          <w:b w:val="0"/>
          <w:sz w:val="28"/>
        </w:rPr>
        <w:t>硬件环境</w:t>
      </w:r>
      <w:bookmarkEnd w:id="26"/>
    </w:p>
    <w:p w:rsidR="00562C95" w:rsidRPr="001F28DB" w:rsidRDefault="00562C95" w:rsidP="00562C95">
      <w:pPr>
        <w:ind w:firstLineChars="200" w:firstLine="480"/>
        <w:rPr>
          <w:rFonts w:hint="eastAsia"/>
        </w:rPr>
      </w:pPr>
      <w:r>
        <w:rPr>
          <w:rFonts w:ascii="华文楷体" w:eastAsia="华文楷体" w:hAnsi="华文楷体" w:hint="eastAsia"/>
          <w:sz w:val="24"/>
        </w:rPr>
        <w:t>最少需要3台物理机，主机节点最低配置为4</w:t>
      </w:r>
      <w:r>
        <w:rPr>
          <w:rFonts w:ascii="华文楷体" w:eastAsia="华文楷体" w:hAnsi="华文楷体"/>
          <w:sz w:val="24"/>
        </w:rPr>
        <w:t xml:space="preserve"> </w:t>
      </w:r>
      <w:r>
        <w:rPr>
          <w:rFonts w:ascii="华文楷体" w:eastAsia="华文楷体" w:hAnsi="华文楷体" w:hint="eastAsia"/>
          <w:sz w:val="24"/>
        </w:rPr>
        <w:t>CPU和8GB</w:t>
      </w:r>
      <w:r>
        <w:rPr>
          <w:rFonts w:ascii="华文楷体" w:eastAsia="华文楷体" w:hAnsi="华文楷体"/>
          <w:sz w:val="24"/>
        </w:rPr>
        <w:t xml:space="preserve"> </w:t>
      </w:r>
      <w:r>
        <w:rPr>
          <w:rFonts w:ascii="华文楷体" w:eastAsia="华文楷体" w:hAnsi="华文楷体" w:hint="eastAsia"/>
          <w:sz w:val="24"/>
        </w:rPr>
        <w:t>内存，运行虚拟机的节点最低配置为4CPU和8GB内存</w:t>
      </w:r>
    </w:p>
    <w:tbl>
      <w:tblPr>
        <w:tblW w:w="85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5"/>
        <w:gridCol w:w="5252"/>
        <w:gridCol w:w="2081"/>
      </w:tblGrid>
      <w:tr w:rsidR="00562C95" w:rsidTr="00F713CA">
        <w:tc>
          <w:tcPr>
            <w:tcW w:w="1235" w:type="dxa"/>
            <w:shd w:val="clear" w:color="auto" w:fill="FFCC99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jc w:val="center"/>
              <w:rPr>
                <w:rFonts w:ascii="华文楷体" w:eastAsia="华文楷体" w:hAnsi="华文楷体"/>
                <w:b/>
                <w:sz w:val="22"/>
              </w:rPr>
            </w:pPr>
            <w:r>
              <w:rPr>
                <w:rFonts w:ascii="华文楷体" w:eastAsia="华文楷体" w:hAnsi="华文楷体"/>
                <w:b/>
                <w:sz w:val="22"/>
              </w:rPr>
              <w:t>服务器</w:t>
            </w:r>
          </w:p>
        </w:tc>
        <w:tc>
          <w:tcPr>
            <w:tcW w:w="5252" w:type="dxa"/>
            <w:shd w:val="clear" w:color="auto" w:fill="FFCC99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jc w:val="center"/>
              <w:rPr>
                <w:rFonts w:ascii="华文楷体" w:eastAsia="华文楷体" w:hAnsi="华文楷体"/>
                <w:b/>
                <w:sz w:val="22"/>
              </w:rPr>
            </w:pPr>
            <w:r>
              <w:rPr>
                <w:rFonts w:ascii="华文楷体" w:eastAsia="华文楷体" w:hAnsi="华文楷体" w:cs="宋体"/>
                <w:b/>
                <w:sz w:val="22"/>
              </w:rPr>
              <w:t>最低配置</w:t>
            </w:r>
          </w:p>
        </w:tc>
        <w:tc>
          <w:tcPr>
            <w:tcW w:w="2081" w:type="dxa"/>
            <w:shd w:val="clear" w:color="auto" w:fill="FFCC99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jc w:val="center"/>
              <w:rPr>
                <w:rFonts w:ascii="华文楷体" w:eastAsia="华文楷体" w:hAnsi="华文楷体"/>
                <w:b/>
                <w:sz w:val="22"/>
              </w:rPr>
            </w:pPr>
            <w:r>
              <w:rPr>
                <w:rFonts w:ascii="华文楷体" w:eastAsia="华文楷体" w:hAnsi="华文楷体" w:cs="宋体" w:hint="eastAsia"/>
                <w:b/>
                <w:sz w:val="22"/>
              </w:rPr>
              <w:t>生产</w:t>
            </w:r>
            <w:r>
              <w:rPr>
                <w:rFonts w:ascii="华文楷体" w:eastAsia="华文楷体" w:hAnsi="华文楷体" w:cs="宋体"/>
                <w:b/>
                <w:sz w:val="22"/>
              </w:rPr>
              <w:t>配置</w:t>
            </w:r>
          </w:p>
        </w:tc>
      </w:tr>
      <w:tr w:rsidR="00562C95" w:rsidTr="00F713CA">
        <w:tc>
          <w:tcPr>
            <w:tcW w:w="1235" w:type="dxa"/>
            <w:vMerge w:val="restart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Kube</w:t>
            </w:r>
            <w:r>
              <w:rPr>
                <w:rFonts w:ascii="华文楷体" w:eastAsia="华文楷体" w:hAnsi="华文楷体"/>
                <w:sz w:val="24"/>
              </w:rPr>
              <w:t>virt</w:t>
            </w:r>
            <w:r>
              <w:rPr>
                <w:rFonts w:ascii="华文楷体" w:eastAsia="华文楷体" w:hAnsi="华文楷体" w:hint="eastAsia"/>
                <w:sz w:val="24"/>
              </w:rPr>
              <w:t>管理节点</w:t>
            </w:r>
          </w:p>
        </w:tc>
        <w:tc>
          <w:tcPr>
            <w:tcW w:w="52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基本环境：2CPU，4GB内存，40GB存储</w:t>
            </w:r>
          </w:p>
        </w:tc>
        <w:tc>
          <w:tcPr>
            <w:tcW w:w="2081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Tahoma" w:hAnsi="Tahoma"/>
                <w:sz w:val="18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4CPU，6GB内存，100GB存储</w:t>
            </w:r>
          </w:p>
        </w:tc>
      </w:tr>
      <w:tr w:rsidR="00562C95" w:rsidTr="00F713CA">
        <w:tc>
          <w:tcPr>
            <w:tcW w:w="1235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</w:p>
        </w:tc>
        <w:tc>
          <w:tcPr>
            <w:tcW w:w="52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资源监测：1CPU，2GB内存，40GB存储</w:t>
            </w:r>
          </w:p>
        </w:tc>
        <w:tc>
          <w:tcPr>
            <w:tcW w:w="2081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Tahoma" w:hAnsi="Tahoma"/>
                <w:sz w:val="18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4CPU，6GB内存，100GB存储</w:t>
            </w:r>
          </w:p>
        </w:tc>
      </w:tr>
      <w:tr w:rsidR="00562C95" w:rsidTr="00F713CA">
        <w:tc>
          <w:tcPr>
            <w:tcW w:w="1235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</w:p>
        </w:tc>
        <w:tc>
          <w:tcPr>
            <w:tcW w:w="52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日志分析：1CPU，2GB内存，40GB存储</w:t>
            </w:r>
          </w:p>
        </w:tc>
        <w:tc>
          <w:tcPr>
            <w:tcW w:w="2081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Tahoma" w:hAnsi="Tahoma"/>
                <w:sz w:val="18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4CPU，6GB内存，100GB存储</w:t>
            </w:r>
          </w:p>
        </w:tc>
      </w:tr>
      <w:tr w:rsidR="00562C95" w:rsidTr="00F713CA">
        <w:tc>
          <w:tcPr>
            <w:tcW w:w="1235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Kube</w:t>
            </w:r>
            <w:r>
              <w:rPr>
                <w:rFonts w:ascii="华文楷体" w:eastAsia="华文楷体" w:hAnsi="华文楷体"/>
                <w:sz w:val="24"/>
              </w:rPr>
              <w:t>virt</w:t>
            </w:r>
          </w:p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运行节点</w:t>
            </w:r>
          </w:p>
        </w:tc>
        <w:tc>
          <w:tcPr>
            <w:tcW w:w="52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KVM虚拟机：4CPU，8GB内存</w:t>
            </w:r>
          </w:p>
        </w:tc>
        <w:tc>
          <w:tcPr>
            <w:tcW w:w="2081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Tahoma" w:hAnsi="Tahoma" w:hint="eastAsia"/>
                <w:sz w:val="18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32CPU，64GB内存</w:t>
            </w:r>
          </w:p>
        </w:tc>
      </w:tr>
    </w:tbl>
    <w:p w:rsidR="00562C95" w:rsidRPr="00562C95" w:rsidRDefault="00562C95" w:rsidP="00562C95">
      <w:pPr>
        <w:pStyle w:val="2"/>
        <w:numPr>
          <w:ilvl w:val="1"/>
          <w:numId w:val="5"/>
        </w:numPr>
        <w:tabs>
          <w:tab w:val="left" w:pos="576"/>
        </w:tabs>
        <w:adjustRightInd w:val="0"/>
        <w:snapToGrid w:val="0"/>
        <w:spacing w:line="300" w:lineRule="auto"/>
        <w:rPr>
          <w:rFonts w:ascii="Cambria" w:eastAsia="黑体" w:hAnsi="Cambria" w:cs="Times New Roman" w:hint="eastAsia"/>
          <w:b w:val="0"/>
          <w:sz w:val="28"/>
        </w:rPr>
      </w:pPr>
      <w:bookmarkStart w:id="27" w:name="_Toc13757550"/>
      <w:r w:rsidRPr="00562C95">
        <w:rPr>
          <w:rFonts w:ascii="Cambria" w:eastAsia="黑体" w:hAnsi="Cambria" w:cs="Times New Roman"/>
          <w:b w:val="0"/>
          <w:sz w:val="28"/>
        </w:rPr>
        <w:t>软件环境</w:t>
      </w:r>
      <w:bookmarkEnd w:id="27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3582"/>
        <w:gridCol w:w="2552"/>
      </w:tblGrid>
      <w:tr w:rsidR="00562C95" w:rsidTr="00F713CA">
        <w:trPr>
          <w:jc w:val="center"/>
        </w:trPr>
        <w:tc>
          <w:tcPr>
            <w:tcW w:w="2196" w:type="dxa"/>
            <w:shd w:val="clear" w:color="auto" w:fill="FFCC99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jc w:val="center"/>
              <w:rPr>
                <w:rFonts w:ascii="Arial Unicode MS" w:eastAsia="新宋体" w:hAnsi="Arial Unicode MS"/>
                <w:b/>
                <w:sz w:val="20"/>
                <w:szCs w:val="20"/>
              </w:rPr>
            </w:pPr>
            <w:r>
              <w:rPr>
                <w:rFonts w:ascii="Arial Unicode MS" w:eastAsia="新宋体" w:hAnsi="Arial Unicode MS"/>
                <w:b/>
                <w:sz w:val="20"/>
                <w:szCs w:val="20"/>
              </w:rPr>
              <w:t>分类</w:t>
            </w:r>
          </w:p>
        </w:tc>
        <w:tc>
          <w:tcPr>
            <w:tcW w:w="3582" w:type="dxa"/>
            <w:shd w:val="clear" w:color="auto" w:fill="FFCC99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>
              <w:rPr>
                <w:rFonts w:ascii="Arial Unicode MS" w:hAnsi="Arial Unicode MS" w:cs="宋体"/>
                <w:b/>
                <w:sz w:val="20"/>
                <w:szCs w:val="20"/>
              </w:rPr>
              <w:t>名称</w:t>
            </w:r>
          </w:p>
        </w:tc>
        <w:tc>
          <w:tcPr>
            <w:tcW w:w="2552" w:type="dxa"/>
            <w:shd w:val="clear" w:color="auto" w:fill="FFCC99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>
              <w:rPr>
                <w:rFonts w:ascii="Arial Unicode MS" w:hAnsi="Arial Unicode MS" w:cs="宋体"/>
                <w:b/>
                <w:sz w:val="20"/>
                <w:szCs w:val="20"/>
              </w:rPr>
              <w:t>版本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操作系统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CentOS/RHEL</w:t>
            </w:r>
          </w:p>
        </w:tc>
        <w:tc>
          <w:tcPr>
            <w:tcW w:w="25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&gt;7.</w:t>
            </w:r>
            <w:r>
              <w:rPr>
                <w:rFonts w:ascii="华文楷体" w:eastAsia="华文楷体" w:hAnsi="华文楷体"/>
                <w:sz w:val="24"/>
              </w:rPr>
              <w:t>2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容器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Docker</w:t>
            </w:r>
          </w:p>
        </w:tc>
        <w:tc>
          <w:tcPr>
            <w:tcW w:w="25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>&gt;</w:t>
            </w:r>
            <w:r>
              <w:rPr>
                <w:rFonts w:ascii="华文楷体" w:eastAsia="华文楷体" w:hAnsi="华文楷体" w:hint="eastAsia"/>
                <w:sz w:val="24"/>
              </w:rPr>
              <w:t>1</w:t>
            </w:r>
            <w:r>
              <w:rPr>
                <w:rFonts w:ascii="华文楷体" w:eastAsia="华文楷体" w:hAnsi="华文楷体"/>
                <w:sz w:val="24"/>
              </w:rPr>
              <w:t>8</w:t>
            </w:r>
            <w:r>
              <w:rPr>
                <w:rFonts w:ascii="华文楷体" w:eastAsia="华文楷体" w:hAnsi="华文楷体" w:hint="eastAsia"/>
                <w:sz w:val="24"/>
              </w:rPr>
              <w:t>.</w:t>
            </w:r>
            <w:r>
              <w:rPr>
                <w:rFonts w:ascii="华文楷体" w:eastAsia="华文楷体" w:hAnsi="华文楷体"/>
                <w:sz w:val="24"/>
              </w:rPr>
              <w:t>03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虚拟机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KVM（libvirt）</w:t>
            </w:r>
          </w:p>
        </w:tc>
        <w:tc>
          <w:tcPr>
            <w:tcW w:w="25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 xml:space="preserve">&gt; </w:t>
            </w:r>
            <w:r>
              <w:rPr>
                <w:rFonts w:ascii="华文楷体" w:eastAsia="华文楷体" w:hAnsi="华文楷体" w:hint="eastAsia"/>
                <w:sz w:val="24"/>
              </w:rPr>
              <w:t>2</w:t>
            </w:r>
            <w:r>
              <w:rPr>
                <w:rFonts w:ascii="华文楷体" w:eastAsia="华文楷体" w:hAnsi="华文楷体"/>
                <w:sz w:val="24"/>
              </w:rPr>
              <w:t>.10</w:t>
            </w:r>
          </w:p>
        </w:tc>
      </w:tr>
      <w:tr w:rsidR="00562C95" w:rsidTr="00F713CA">
        <w:trPr>
          <w:trHeight w:val="215"/>
          <w:jc w:val="center"/>
        </w:trPr>
        <w:tc>
          <w:tcPr>
            <w:tcW w:w="2196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集群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Kubernetes</w:t>
            </w:r>
          </w:p>
        </w:tc>
        <w:tc>
          <w:tcPr>
            <w:tcW w:w="25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>&gt;</w:t>
            </w:r>
            <w:r>
              <w:rPr>
                <w:rFonts w:ascii="华文楷体" w:eastAsia="华文楷体" w:hAnsi="华文楷体" w:hint="eastAsia"/>
                <w:sz w:val="24"/>
              </w:rPr>
              <w:t>1.</w:t>
            </w:r>
            <w:r>
              <w:rPr>
                <w:rFonts w:ascii="华文楷体" w:eastAsia="华文楷体" w:hAnsi="华文楷体"/>
                <w:sz w:val="24"/>
              </w:rPr>
              <w:t>14</w:t>
            </w:r>
          </w:p>
        </w:tc>
      </w:tr>
      <w:tr w:rsidR="00562C95" w:rsidTr="00F713CA">
        <w:trPr>
          <w:trHeight w:val="215"/>
          <w:jc w:val="center"/>
        </w:trPr>
        <w:tc>
          <w:tcPr>
            <w:tcW w:w="2196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C</w:t>
            </w:r>
            <w:r>
              <w:rPr>
                <w:rFonts w:ascii="华文楷体" w:eastAsia="华文楷体" w:hAnsi="华文楷体"/>
                <w:sz w:val="24"/>
              </w:rPr>
              <w:t>NI</w:t>
            </w:r>
            <w:r>
              <w:rPr>
                <w:rFonts w:ascii="华文楷体" w:eastAsia="华文楷体" w:hAnsi="华文楷体" w:hint="eastAsia"/>
                <w:sz w:val="24"/>
              </w:rPr>
              <w:t>网络适配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F</w:t>
            </w:r>
            <w:r w:rsidRPr="00922ABB">
              <w:rPr>
                <w:rFonts w:ascii="华文楷体" w:eastAsia="华文楷体" w:hAnsi="华文楷体"/>
                <w:sz w:val="24"/>
              </w:rPr>
              <w:t>lannel</w:t>
            </w:r>
          </w:p>
        </w:tc>
        <w:tc>
          <w:tcPr>
            <w:tcW w:w="25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&gt;</w:t>
            </w:r>
            <w:r>
              <w:rPr>
                <w:rFonts w:ascii="华文楷体" w:eastAsia="华文楷体" w:hAnsi="华文楷体"/>
                <w:sz w:val="24"/>
              </w:rPr>
              <w:t>0.10</w:t>
            </w:r>
          </w:p>
        </w:tc>
      </w:tr>
      <w:tr w:rsidR="00562C95" w:rsidTr="00F713CA">
        <w:trPr>
          <w:trHeight w:val="215"/>
          <w:jc w:val="center"/>
        </w:trPr>
        <w:tc>
          <w:tcPr>
            <w:tcW w:w="2196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网络方案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Openvswitch</w:t>
            </w:r>
          </w:p>
        </w:tc>
        <w:tc>
          <w:tcPr>
            <w:tcW w:w="25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>&gt;</w:t>
            </w:r>
            <w:r>
              <w:rPr>
                <w:rFonts w:ascii="华文楷体" w:eastAsia="华文楷体" w:hAnsi="华文楷体" w:hint="eastAsia"/>
                <w:sz w:val="24"/>
              </w:rPr>
              <w:t>2.</w:t>
            </w:r>
            <w:r>
              <w:rPr>
                <w:rFonts w:ascii="华文楷体" w:eastAsia="华文楷体" w:hAnsi="华文楷体"/>
                <w:sz w:val="24"/>
              </w:rPr>
              <w:t>10</w:t>
            </w:r>
          </w:p>
        </w:tc>
      </w:tr>
      <w:tr w:rsidR="00562C95" w:rsidTr="00F713CA">
        <w:trPr>
          <w:trHeight w:val="215"/>
          <w:jc w:val="center"/>
        </w:trPr>
        <w:tc>
          <w:tcPr>
            <w:tcW w:w="2196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>K</w:t>
            </w:r>
            <w:r>
              <w:rPr>
                <w:rFonts w:ascii="华文楷体" w:eastAsia="华文楷体" w:hAnsi="华文楷体" w:hint="eastAsia"/>
                <w:sz w:val="24"/>
              </w:rPr>
              <w:t>V数据库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>E</w:t>
            </w:r>
            <w:r>
              <w:rPr>
                <w:rFonts w:ascii="华文楷体" w:eastAsia="华文楷体" w:hAnsi="华文楷体" w:hint="eastAsia"/>
                <w:sz w:val="24"/>
              </w:rPr>
              <w:t>ctd</w:t>
            </w:r>
          </w:p>
        </w:tc>
        <w:tc>
          <w:tcPr>
            <w:tcW w:w="25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>&gt;</w:t>
            </w:r>
            <w:r>
              <w:rPr>
                <w:rFonts w:ascii="华文楷体" w:eastAsia="华文楷体" w:hAnsi="华文楷体" w:hint="eastAsia"/>
                <w:sz w:val="24"/>
              </w:rPr>
              <w:t>3.</w:t>
            </w:r>
            <w:r>
              <w:rPr>
                <w:rFonts w:ascii="华文楷体" w:eastAsia="华文楷体" w:hAnsi="华文楷体"/>
                <w:sz w:val="24"/>
              </w:rPr>
              <w:t>2</w:t>
            </w:r>
            <w:r>
              <w:rPr>
                <w:rFonts w:ascii="华文楷体" w:eastAsia="华文楷体" w:hAnsi="华文楷体" w:hint="eastAsia"/>
                <w:sz w:val="24"/>
              </w:rPr>
              <w:t>.</w:t>
            </w:r>
            <w:r>
              <w:rPr>
                <w:rFonts w:ascii="华文楷体" w:eastAsia="华文楷体" w:hAnsi="华文楷体"/>
                <w:sz w:val="24"/>
              </w:rPr>
              <w:t>24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资源监测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 w:rsidRPr="00F16CC0">
              <w:rPr>
                <w:rFonts w:ascii="华文楷体" w:eastAsia="华文楷体" w:hAnsi="华文楷体"/>
                <w:sz w:val="24"/>
              </w:rPr>
              <w:t>Prometheus</w:t>
            </w:r>
          </w:p>
        </w:tc>
        <w:tc>
          <w:tcPr>
            <w:tcW w:w="25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>&gt;2.8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日志分析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>F</w:t>
            </w:r>
            <w:r w:rsidRPr="00922ABB">
              <w:rPr>
                <w:rFonts w:ascii="华文楷体" w:eastAsia="华文楷体" w:hAnsi="华文楷体"/>
                <w:sz w:val="24"/>
              </w:rPr>
              <w:t>luentd</w:t>
            </w:r>
            <w:r>
              <w:rPr>
                <w:rFonts w:ascii="华文楷体" w:eastAsia="华文楷体" w:hAnsi="华文楷体"/>
                <w:sz w:val="24"/>
              </w:rPr>
              <w:t>(</w:t>
            </w:r>
            <w:r>
              <w:rPr>
                <w:rFonts w:ascii="华文楷体" w:eastAsia="华文楷体" w:hAnsi="华文楷体" w:hint="eastAsia"/>
                <w:sz w:val="24"/>
              </w:rPr>
              <w:t>E</w:t>
            </w:r>
            <w:r>
              <w:rPr>
                <w:rFonts w:ascii="华文楷体" w:eastAsia="华文楷体" w:hAnsi="华文楷体"/>
                <w:sz w:val="24"/>
              </w:rPr>
              <w:t>F</w:t>
            </w:r>
            <w:r>
              <w:rPr>
                <w:rFonts w:ascii="华文楷体" w:eastAsia="华文楷体" w:hAnsi="华文楷体" w:hint="eastAsia"/>
                <w:sz w:val="24"/>
              </w:rPr>
              <w:t>K</w:t>
            </w:r>
            <w:r>
              <w:rPr>
                <w:rFonts w:ascii="华文楷体" w:eastAsia="华文楷体" w:hAnsi="华文楷体"/>
                <w:sz w:val="24"/>
              </w:rPr>
              <w:t>)</w:t>
            </w:r>
          </w:p>
        </w:tc>
        <w:tc>
          <w:tcPr>
            <w:tcW w:w="255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&gt;</w:t>
            </w:r>
            <w:r>
              <w:rPr>
                <w:rFonts w:ascii="华文楷体" w:eastAsia="华文楷体" w:hAnsi="华文楷体"/>
                <w:sz w:val="24"/>
              </w:rPr>
              <w:t>1.4</w:t>
            </w:r>
          </w:p>
        </w:tc>
      </w:tr>
    </w:tbl>
    <w:p w:rsidR="00562C95" w:rsidRPr="00562C95" w:rsidRDefault="00562C95" w:rsidP="00562C95">
      <w:pPr>
        <w:pStyle w:val="2"/>
        <w:numPr>
          <w:ilvl w:val="1"/>
          <w:numId w:val="5"/>
        </w:numPr>
        <w:tabs>
          <w:tab w:val="left" w:pos="576"/>
        </w:tabs>
        <w:adjustRightInd w:val="0"/>
        <w:snapToGrid w:val="0"/>
        <w:spacing w:line="300" w:lineRule="auto"/>
        <w:rPr>
          <w:rFonts w:ascii="Cambria" w:eastAsia="黑体" w:hAnsi="Cambria" w:cs="Times New Roman"/>
          <w:b w:val="0"/>
          <w:sz w:val="28"/>
        </w:rPr>
      </w:pPr>
      <w:bookmarkStart w:id="28" w:name="_Toc13757551"/>
      <w:r w:rsidRPr="00562C95">
        <w:rPr>
          <w:rFonts w:ascii="Cambria" w:eastAsia="黑体" w:hAnsi="Cambria" w:cs="Times New Roman" w:hint="eastAsia"/>
          <w:b w:val="0"/>
          <w:sz w:val="28"/>
        </w:rPr>
        <w:t>部署关系</w:t>
      </w:r>
      <w:bookmarkEnd w:id="28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3582"/>
      </w:tblGrid>
      <w:tr w:rsidR="00562C95" w:rsidTr="00F713CA">
        <w:trPr>
          <w:jc w:val="center"/>
        </w:trPr>
        <w:tc>
          <w:tcPr>
            <w:tcW w:w="2196" w:type="dxa"/>
            <w:shd w:val="clear" w:color="auto" w:fill="FFCC99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jc w:val="center"/>
              <w:rPr>
                <w:rFonts w:ascii="Arial Unicode MS" w:eastAsia="新宋体" w:hAnsi="Arial Unicode MS"/>
                <w:b/>
                <w:sz w:val="20"/>
                <w:szCs w:val="20"/>
              </w:rPr>
            </w:pPr>
            <w:r>
              <w:rPr>
                <w:rFonts w:ascii="Arial Unicode MS" w:eastAsia="新宋体" w:hAnsi="Arial Unicode MS"/>
                <w:b/>
                <w:sz w:val="20"/>
                <w:szCs w:val="20"/>
              </w:rPr>
              <w:t>分类</w:t>
            </w:r>
          </w:p>
        </w:tc>
        <w:tc>
          <w:tcPr>
            <w:tcW w:w="3582" w:type="dxa"/>
            <w:shd w:val="clear" w:color="auto" w:fill="FFCC99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>
              <w:rPr>
                <w:rFonts w:ascii="Arial Unicode MS" w:hAnsi="Arial Unicode MS" w:cs="宋体"/>
                <w:b/>
                <w:sz w:val="20"/>
                <w:szCs w:val="20"/>
              </w:rPr>
              <w:t>名称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Merge w:val="restart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CentOS/RHEL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Docker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F</w:t>
            </w:r>
            <w:r>
              <w:rPr>
                <w:rFonts w:ascii="华文楷体" w:eastAsia="华文楷体" w:hAnsi="华文楷体"/>
                <w:sz w:val="24"/>
              </w:rPr>
              <w:t>lannel</w:t>
            </w:r>
          </w:p>
        </w:tc>
      </w:tr>
      <w:tr w:rsidR="00562C95" w:rsidTr="00F713CA">
        <w:trPr>
          <w:trHeight w:val="215"/>
          <w:jc w:val="center"/>
        </w:trPr>
        <w:tc>
          <w:tcPr>
            <w:tcW w:w="2196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Kubernetes</w:t>
            </w:r>
          </w:p>
        </w:tc>
      </w:tr>
      <w:tr w:rsidR="00562C95" w:rsidTr="00F713CA">
        <w:trPr>
          <w:trHeight w:val="215"/>
          <w:jc w:val="center"/>
        </w:trPr>
        <w:tc>
          <w:tcPr>
            <w:tcW w:w="2196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Openvswitch</w:t>
            </w:r>
          </w:p>
        </w:tc>
      </w:tr>
      <w:tr w:rsidR="00562C95" w:rsidTr="00F713CA">
        <w:trPr>
          <w:trHeight w:val="215"/>
          <w:jc w:val="center"/>
        </w:trPr>
        <w:tc>
          <w:tcPr>
            <w:tcW w:w="2196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/>
                <w:sz w:val="24"/>
              </w:rPr>
              <w:t>E</w:t>
            </w:r>
            <w:r>
              <w:rPr>
                <w:rFonts w:ascii="华文楷体" w:eastAsia="华文楷体" w:hAnsi="华文楷体" w:hint="eastAsia"/>
                <w:sz w:val="24"/>
              </w:rPr>
              <w:t>ctd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 w:rsidRPr="00F16CC0">
              <w:rPr>
                <w:rFonts w:ascii="华文楷体" w:eastAsia="华文楷体" w:hAnsi="华文楷体"/>
                <w:sz w:val="24"/>
              </w:rPr>
              <w:t>Prometheus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Merge w:val="restart"/>
            <w:vAlign w:val="center"/>
          </w:tcPr>
          <w:p w:rsidR="00562C95" w:rsidRDefault="00562C95" w:rsidP="004C783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Kube</w:t>
            </w:r>
            <w:r>
              <w:rPr>
                <w:rFonts w:ascii="华文楷体" w:eastAsia="华文楷体" w:hAnsi="华文楷体"/>
                <w:sz w:val="24"/>
              </w:rPr>
              <w:t>virt</w:t>
            </w:r>
            <w:r>
              <w:rPr>
                <w:rFonts w:ascii="华文楷体" w:eastAsia="华文楷体" w:hAnsi="华文楷体" w:hint="eastAsia"/>
                <w:sz w:val="24"/>
              </w:rPr>
              <w:t>运行节点</w:t>
            </w: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KVM（libvirt）</w:t>
            </w:r>
          </w:p>
        </w:tc>
      </w:tr>
      <w:tr w:rsidR="006655F7" w:rsidTr="00F713CA">
        <w:trPr>
          <w:jc w:val="center"/>
        </w:trPr>
        <w:tc>
          <w:tcPr>
            <w:tcW w:w="2196" w:type="dxa"/>
            <w:vMerge/>
            <w:vAlign w:val="center"/>
          </w:tcPr>
          <w:p w:rsidR="006655F7" w:rsidRDefault="006655F7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6655F7" w:rsidRDefault="006655F7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Docker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F</w:t>
            </w:r>
            <w:r>
              <w:rPr>
                <w:rFonts w:ascii="华文楷体" w:eastAsia="华文楷体" w:hAnsi="华文楷体"/>
                <w:sz w:val="24"/>
              </w:rPr>
              <w:t>lannel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Openvswitch</w:t>
            </w:r>
          </w:p>
        </w:tc>
      </w:tr>
      <w:tr w:rsidR="00562C95" w:rsidTr="00F713CA">
        <w:trPr>
          <w:jc w:val="center"/>
        </w:trPr>
        <w:tc>
          <w:tcPr>
            <w:tcW w:w="2196" w:type="dxa"/>
            <w:vMerge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</w:p>
        </w:tc>
        <w:tc>
          <w:tcPr>
            <w:tcW w:w="3582" w:type="dxa"/>
            <w:vAlign w:val="center"/>
          </w:tcPr>
          <w:p w:rsidR="00562C95" w:rsidRDefault="00562C95" w:rsidP="00F713CA">
            <w:pPr>
              <w:adjustRightInd w:val="0"/>
              <w:snapToGrid w:val="0"/>
              <w:spacing w:line="300" w:lineRule="auto"/>
              <w:rPr>
                <w:rFonts w:ascii="华文楷体" w:eastAsia="华文楷体" w:hAnsi="华文楷体" w:hint="eastAsia"/>
                <w:sz w:val="24"/>
              </w:rPr>
            </w:pPr>
            <w:r w:rsidRPr="00F16CC0">
              <w:rPr>
                <w:rFonts w:ascii="华文楷体" w:eastAsia="华文楷体" w:hAnsi="华文楷体"/>
                <w:sz w:val="24"/>
              </w:rPr>
              <w:t>Prometheus</w:t>
            </w:r>
          </w:p>
        </w:tc>
      </w:tr>
    </w:tbl>
    <w:p w:rsidR="00562C95" w:rsidRPr="00922ABB" w:rsidRDefault="00562C95" w:rsidP="00562C95">
      <w:pPr>
        <w:rPr>
          <w:rFonts w:hint="eastAsia"/>
        </w:rPr>
      </w:pPr>
      <w:bookmarkStart w:id="29" w:name="_GoBack"/>
      <w:bookmarkEnd w:id="29"/>
    </w:p>
    <w:p w:rsidR="00562C95" w:rsidRDefault="00562C95" w:rsidP="00562C95">
      <w:pPr>
        <w:pStyle w:val="1"/>
        <w:adjustRightInd w:val="0"/>
        <w:snapToGrid w:val="0"/>
        <w:spacing w:before="0" w:after="0" w:line="300" w:lineRule="auto"/>
        <w:rPr>
          <w:rFonts w:eastAsia="黑体" w:hint="eastAsia"/>
          <w:sz w:val="32"/>
          <w:szCs w:val="32"/>
        </w:rPr>
      </w:pPr>
    </w:p>
    <w:p w:rsidR="00562C95" w:rsidRDefault="00562C95" w:rsidP="00562C95">
      <w:pPr>
        <w:pStyle w:val="1"/>
        <w:numPr>
          <w:ilvl w:val="0"/>
          <w:numId w:val="1"/>
        </w:numPr>
        <w:adjustRightInd w:val="0"/>
        <w:snapToGrid w:val="0"/>
        <w:spacing w:before="0" w:after="0" w:line="300" w:lineRule="auto"/>
        <w:rPr>
          <w:rFonts w:ascii="Cambria" w:eastAsia="黑体" w:hAnsi="Cambria" w:hint="eastAsia"/>
          <w:b w:val="0"/>
          <w:sz w:val="28"/>
        </w:rPr>
      </w:pPr>
      <w:r>
        <w:rPr>
          <w:rFonts w:eastAsia="黑体"/>
          <w:sz w:val="32"/>
          <w:szCs w:val="32"/>
        </w:rPr>
        <w:br w:type="page"/>
      </w:r>
      <w:bookmarkStart w:id="30" w:name="_Toc13757552"/>
      <w:r>
        <w:rPr>
          <w:rFonts w:eastAsia="黑体" w:hint="eastAsia"/>
          <w:sz w:val="32"/>
          <w:szCs w:val="32"/>
        </w:rPr>
        <w:lastRenderedPageBreak/>
        <w:t>部署架构</w:t>
      </w:r>
      <w:bookmarkEnd w:id="30"/>
    </w:p>
    <w:p w:rsidR="00562C95" w:rsidRDefault="00562C95" w:rsidP="00562C95">
      <w:pPr>
        <w:pStyle w:val="a4"/>
        <w:keepNext/>
        <w:keepLines/>
        <w:numPr>
          <w:ilvl w:val="0"/>
          <w:numId w:val="9"/>
        </w:numPr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 w:hint="eastAsia"/>
          <w:bCs/>
          <w:vanish/>
          <w:sz w:val="28"/>
          <w:szCs w:val="32"/>
        </w:rPr>
      </w:pPr>
    </w:p>
    <w:p w:rsidR="00562C95" w:rsidRPr="00562C95" w:rsidRDefault="00562C95" w:rsidP="00562C95">
      <w:pPr>
        <w:pStyle w:val="a4"/>
        <w:keepNext/>
        <w:keepLines/>
        <w:numPr>
          <w:ilvl w:val="0"/>
          <w:numId w:val="11"/>
        </w:numPr>
        <w:tabs>
          <w:tab w:val="left" w:pos="576"/>
        </w:tabs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 w:hint="eastAsia"/>
          <w:bCs/>
          <w:vanish/>
          <w:sz w:val="28"/>
          <w:szCs w:val="32"/>
        </w:rPr>
      </w:pPr>
    </w:p>
    <w:p w:rsidR="00562C95" w:rsidRPr="00562C95" w:rsidRDefault="00562C95" w:rsidP="00562C95">
      <w:pPr>
        <w:pStyle w:val="a4"/>
        <w:keepNext/>
        <w:keepLines/>
        <w:numPr>
          <w:ilvl w:val="0"/>
          <w:numId w:val="11"/>
        </w:numPr>
        <w:tabs>
          <w:tab w:val="left" w:pos="576"/>
        </w:tabs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 w:hint="eastAsia"/>
          <w:bCs/>
          <w:vanish/>
          <w:sz w:val="28"/>
          <w:szCs w:val="32"/>
        </w:rPr>
      </w:pPr>
    </w:p>
    <w:p w:rsidR="00562C95" w:rsidRPr="00562C95" w:rsidRDefault="00562C95" w:rsidP="00562C95">
      <w:pPr>
        <w:pStyle w:val="a4"/>
        <w:keepNext/>
        <w:keepLines/>
        <w:numPr>
          <w:ilvl w:val="0"/>
          <w:numId w:val="11"/>
        </w:numPr>
        <w:tabs>
          <w:tab w:val="left" w:pos="576"/>
        </w:tabs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 w:hint="eastAsia"/>
          <w:bCs/>
          <w:vanish/>
          <w:sz w:val="28"/>
          <w:szCs w:val="32"/>
        </w:rPr>
      </w:pPr>
    </w:p>
    <w:p w:rsidR="00562C95" w:rsidRPr="00562C95" w:rsidRDefault="00562C95" w:rsidP="00562C95">
      <w:pPr>
        <w:pStyle w:val="2"/>
        <w:numPr>
          <w:ilvl w:val="1"/>
          <w:numId w:val="11"/>
        </w:numPr>
        <w:tabs>
          <w:tab w:val="left" w:pos="576"/>
        </w:tabs>
        <w:adjustRightInd w:val="0"/>
        <w:snapToGrid w:val="0"/>
        <w:spacing w:line="300" w:lineRule="auto"/>
        <w:rPr>
          <w:rFonts w:ascii="Cambria" w:eastAsia="黑体" w:hAnsi="Cambria" w:cs="Times New Roman"/>
          <w:b w:val="0"/>
          <w:sz w:val="28"/>
        </w:rPr>
      </w:pPr>
      <w:bookmarkStart w:id="31" w:name="_Toc13757553"/>
      <w:r w:rsidRPr="00562C95">
        <w:rPr>
          <w:rFonts w:ascii="Cambria" w:eastAsia="黑体" w:hAnsi="Cambria" w:cs="Times New Roman" w:hint="eastAsia"/>
          <w:b w:val="0"/>
          <w:sz w:val="28"/>
        </w:rPr>
        <w:t>开发部署架构</w:t>
      </w:r>
      <w:bookmarkEnd w:id="31"/>
    </w:p>
    <w:p w:rsidR="00562C95" w:rsidRPr="001F28DB" w:rsidRDefault="00562C95" w:rsidP="00562C95">
      <w:pPr>
        <w:ind w:firstLine="420"/>
        <w:rPr>
          <w:rFonts w:hint="eastAsia"/>
        </w:rPr>
      </w:pPr>
      <w:r>
        <w:rPr>
          <w:rFonts w:ascii="华文楷体" w:eastAsia="华文楷体" w:hAnsi="华文楷体" w:hint="eastAsia"/>
          <w:sz w:val="24"/>
        </w:rPr>
        <w:t>最少部署需要3台物理机，一台主机节和两台运行节点</w:t>
      </w:r>
    </w:p>
    <w:p w:rsidR="00562C95" w:rsidRPr="008E3571" w:rsidRDefault="00562C95" w:rsidP="00562C95">
      <w:pPr>
        <w:rPr>
          <w:rFonts w:hint="eastAsia"/>
        </w:rPr>
      </w:pPr>
    </w:p>
    <w:p w:rsidR="00562C95" w:rsidRDefault="00562C95" w:rsidP="00562C95">
      <w:pPr>
        <w:adjustRightInd w:val="0"/>
        <w:snapToGrid w:val="0"/>
        <w:spacing w:line="300" w:lineRule="auto"/>
        <w:ind w:firstLineChars="200" w:firstLine="480"/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noProof/>
          <w:sz w:val="24"/>
        </w:rPr>
        <w:drawing>
          <wp:inline distT="0" distB="0" distL="0" distR="0">
            <wp:extent cx="3275330" cy="1910080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5330" cy="191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2C95" w:rsidRPr="00562C95" w:rsidRDefault="00562C95" w:rsidP="00562C95">
      <w:pPr>
        <w:pStyle w:val="2"/>
        <w:numPr>
          <w:ilvl w:val="1"/>
          <w:numId w:val="11"/>
        </w:numPr>
        <w:tabs>
          <w:tab w:val="left" w:pos="576"/>
        </w:tabs>
        <w:adjustRightInd w:val="0"/>
        <w:snapToGrid w:val="0"/>
        <w:spacing w:line="300" w:lineRule="auto"/>
        <w:rPr>
          <w:rFonts w:ascii="Cambria" w:eastAsia="黑体" w:hAnsi="Cambria" w:cs="Times New Roman" w:hint="eastAsia"/>
          <w:b w:val="0"/>
          <w:sz w:val="28"/>
        </w:rPr>
      </w:pPr>
      <w:bookmarkStart w:id="32" w:name="_Toc13757554"/>
      <w:r w:rsidRPr="00562C95">
        <w:rPr>
          <w:rFonts w:ascii="Cambria" w:eastAsia="黑体" w:hAnsi="Cambria" w:cs="Times New Roman" w:hint="eastAsia"/>
          <w:b w:val="0"/>
          <w:sz w:val="28"/>
        </w:rPr>
        <w:t>生产部署架构</w:t>
      </w:r>
      <w:bookmarkEnd w:id="32"/>
    </w:p>
    <w:p w:rsidR="00562C95" w:rsidRPr="001F28DB" w:rsidRDefault="00562C95" w:rsidP="00562C95">
      <w:pPr>
        <w:ind w:left="420"/>
        <w:rPr>
          <w:rFonts w:hint="eastAsia"/>
        </w:rPr>
      </w:pPr>
      <w:r>
        <w:rPr>
          <w:rFonts w:ascii="华文楷体" w:eastAsia="华文楷体" w:hAnsi="华文楷体" w:hint="eastAsia"/>
          <w:sz w:val="24"/>
        </w:rPr>
        <w:t>最少部署需要5台物理机，三台主机节和两台运行节点</w:t>
      </w:r>
    </w:p>
    <w:p w:rsidR="00562C95" w:rsidRDefault="00562C95" w:rsidP="00562C95">
      <w:pPr>
        <w:adjustRightInd w:val="0"/>
        <w:snapToGrid w:val="0"/>
        <w:spacing w:line="30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noProof/>
          <w:sz w:val="24"/>
        </w:rPr>
        <w:drawing>
          <wp:inline distT="0" distB="0" distL="0" distR="0">
            <wp:extent cx="5278120" cy="17995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79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2C95" w:rsidRPr="00562C95" w:rsidRDefault="00562C95" w:rsidP="00562C95">
      <w:pPr>
        <w:pStyle w:val="2"/>
        <w:numPr>
          <w:ilvl w:val="1"/>
          <w:numId w:val="11"/>
        </w:numPr>
        <w:tabs>
          <w:tab w:val="left" w:pos="576"/>
        </w:tabs>
        <w:adjustRightInd w:val="0"/>
        <w:snapToGrid w:val="0"/>
        <w:spacing w:line="300" w:lineRule="auto"/>
        <w:rPr>
          <w:rFonts w:ascii="Cambria" w:eastAsia="黑体" w:hAnsi="Cambria" w:cs="Times New Roman"/>
          <w:b w:val="0"/>
          <w:sz w:val="28"/>
        </w:rPr>
      </w:pPr>
      <w:bookmarkStart w:id="33" w:name="_Toc13757555"/>
      <w:r w:rsidRPr="00562C95">
        <w:rPr>
          <w:rFonts w:ascii="Cambria" w:eastAsia="黑体" w:hAnsi="Cambria" w:cs="Times New Roman" w:hint="eastAsia"/>
          <w:b w:val="0"/>
          <w:sz w:val="28"/>
        </w:rPr>
        <w:t>注意事项</w:t>
      </w:r>
      <w:bookmarkEnd w:id="33"/>
    </w:p>
    <w:p w:rsidR="00562C95" w:rsidRDefault="00562C95" w:rsidP="00562C95">
      <w:pPr>
        <w:adjustRightInd w:val="0"/>
        <w:snapToGrid w:val="0"/>
        <w:spacing w:line="300" w:lineRule="auto"/>
        <w:ind w:leftChars="200" w:left="42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其它具体资源需求的测算方法：</w:t>
      </w:r>
    </w:p>
    <w:p w:rsidR="00562C95" w:rsidRDefault="00562C95" w:rsidP="00562C95">
      <w:pPr>
        <w:numPr>
          <w:ilvl w:val="0"/>
          <w:numId w:val="10"/>
        </w:numPr>
        <w:adjustRightInd w:val="0"/>
        <w:snapToGrid w:val="0"/>
        <w:spacing w:line="300" w:lineRule="auto"/>
        <w:ind w:leftChars="200" w:left="78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如果存储是是SAN环境，做共享存储依赖gfs2, ocfs2,VMFS等集群文件系统，则Kubernetes Node集群运行节点最大规模为16台。因为超过16台规模会存在性能问题，如果采用glusterfs, ceph等分布式文件系统，则不存在该问题。</w:t>
      </w:r>
    </w:p>
    <w:p w:rsidR="00562C95" w:rsidRPr="00655233" w:rsidRDefault="00562C95" w:rsidP="00562C95">
      <w:pPr>
        <w:numPr>
          <w:ilvl w:val="0"/>
          <w:numId w:val="10"/>
        </w:numPr>
        <w:adjustRightInd w:val="0"/>
        <w:snapToGrid w:val="0"/>
        <w:spacing w:line="300" w:lineRule="auto"/>
        <w:ind w:leftChars="200" w:left="78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每一个应用容器需要监测5个指标，故大约需要监测2500个指标，如果</w:t>
      </w:r>
      <w:r>
        <w:rPr>
          <w:rFonts w:ascii="华文楷体" w:eastAsia="华文楷体" w:hAnsi="华文楷体" w:hint="eastAsia"/>
          <w:sz w:val="24"/>
        </w:rPr>
        <w:lastRenderedPageBreak/>
        <w:t>采用zabbix方案，其监测8000个指标会存在性能问题。此外，Zabbix使用Mysql数据库，但Mysql一个数据表大约超过100万数据会有性能问题。那么500个应用对应的该数据表一个月产生5万条数据，大概20个月会产生100万条记录。因此，需要按年对历史数据进行清理。</w:t>
      </w:r>
    </w:p>
    <w:p w:rsidR="00951220" w:rsidRPr="0095601B" w:rsidRDefault="00951220" w:rsidP="00562C95">
      <w:pPr>
        <w:snapToGrid w:val="0"/>
        <w:spacing w:line="300" w:lineRule="auto"/>
        <w:jc w:val="left"/>
        <w:rPr>
          <w:rFonts w:ascii="华文楷体" w:eastAsia="华文楷体" w:hAnsi="华文楷体" w:hint="eastAsia"/>
          <w:sz w:val="24"/>
        </w:rPr>
      </w:pPr>
    </w:p>
    <w:p w:rsidR="00951220" w:rsidRDefault="00951220">
      <w:pPr>
        <w:widowControl/>
        <w:jc w:val="left"/>
      </w:pPr>
      <w:r>
        <w:br w:type="page"/>
      </w:r>
    </w:p>
    <w:p w:rsidR="002D64BF" w:rsidRPr="00951220" w:rsidRDefault="00951220" w:rsidP="00951220">
      <w:pPr>
        <w:pStyle w:val="1"/>
        <w:numPr>
          <w:ilvl w:val="0"/>
          <w:numId w:val="1"/>
        </w:numPr>
        <w:adjustRightInd w:val="0"/>
        <w:snapToGrid w:val="0"/>
        <w:spacing w:before="0" w:after="0" w:line="300" w:lineRule="auto"/>
        <w:rPr>
          <w:rFonts w:eastAsia="黑体" w:hint="eastAsia"/>
          <w:sz w:val="32"/>
          <w:szCs w:val="32"/>
        </w:rPr>
      </w:pPr>
      <w:bookmarkStart w:id="34" w:name="_Toc13757556"/>
      <w:r>
        <w:rPr>
          <w:rFonts w:eastAsia="黑体" w:hint="eastAsia"/>
          <w:sz w:val="32"/>
          <w:szCs w:val="32"/>
        </w:rPr>
        <w:lastRenderedPageBreak/>
        <w:t>整体架构</w:t>
      </w:r>
      <w:bookmarkEnd w:id="34"/>
    </w:p>
    <w:p w:rsidR="001F1039" w:rsidRPr="001F1039" w:rsidRDefault="001F1039" w:rsidP="001F1039">
      <w:pPr>
        <w:pStyle w:val="a4"/>
        <w:keepNext/>
        <w:keepLines/>
        <w:numPr>
          <w:ilvl w:val="0"/>
          <w:numId w:val="7"/>
        </w:numPr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/>
          <w:bCs/>
          <w:vanish/>
          <w:sz w:val="28"/>
          <w:szCs w:val="32"/>
        </w:rPr>
      </w:pPr>
    </w:p>
    <w:p w:rsidR="001F1039" w:rsidRPr="001F1039" w:rsidRDefault="001F1039" w:rsidP="001F1039">
      <w:pPr>
        <w:pStyle w:val="a4"/>
        <w:keepNext/>
        <w:keepLines/>
        <w:numPr>
          <w:ilvl w:val="0"/>
          <w:numId w:val="7"/>
        </w:numPr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/>
          <w:bCs/>
          <w:vanish/>
          <w:sz w:val="28"/>
          <w:szCs w:val="32"/>
        </w:rPr>
      </w:pPr>
    </w:p>
    <w:p w:rsidR="001F1039" w:rsidRPr="001F1039" w:rsidRDefault="001F1039" w:rsidP="001F1039">
      <w:pPr>
        <w:pStyle w:val="a4"/>
        <w:keepNext/>
        <w:keepLines/>
        <w:numPr>
          <w:ilvl w:val="0"/>
          <w:numId w:val="7"/>
        </w:numPr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/>
          <w:bCs/>
          <w:vanish/>
          <w:sz w:val="28"/>
          <w:szCs w:val="32"/>
        </w:rPr>
      </w:pPr>
    </w:p>
    <w:p w:rsidR="001F1039" w:rsidRPr="001F1039" w:rsidRDefault="001F1039" w:rsidP="001F1039">
      <w:pPr>
        <w:pStyle w:val="a4"/>
        <w:keepNext/>
        <w:keepLines/>
        <w:numPr>
          <w:ilvl w:val="0"/>
          <w:numId w:val="7"/>
        </w:numPr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/>
          <w:bCs/>
          <w:vanish/>
          <w:sz w:val="28"/>
          <w:szCs w:val="32"/>
        </w:rPr>
      </w:pPr>
    </w:p>
    <w:p w:rsidR="00951220" w:rsidRPr="00951220" w:rsidRDefault="00951220" w:rsidP="001F1039">
      <w:pPr>
        <w:pStyle w:val="2"/>
        <w:numPr>
          <w:ilvl w:val="1"/>
          <w:numId w:val="7"/>
        </w:numPr>
        <w:adjustRightInd w:val="0"/>
        <w:snapToGrid w:val="0"/>
        <w:spacing w:line="300" w:lineRule="auto"/>
        <w:rPr>
          <w:rFonts w:ascii="Cambria" w:eastAsia="黑体" w:hAnsi="Cambria" w:cs="Times New Roman"/>
          <w:b w:val="0"/>
          <w:sz w:val="28"/>
        </w:rPr>
      </w:pPr>
      <w:bookmarkStart w:id="35" w:name="_Toc13757557"/>
      <w:r w:rsidRPr="00951220">
        <w:rPr>
          <w:rFonts w:ascii="Cambria" w:eastAsia="黑体" w:hAnsi="Cambria" w:cs="Times New Roman"/>
          <w:b w:val="0"/>
          <w:sz w:val="28"/>
        </w:rPr>
        <w:t>Kubernetes</w:t>
      </w:r>
      <w:r w:rsidRPr="00951220">
        <w:rPr>
          <w:rFonts w:ascii="Cambria" w:eastAsia="黑体" w:hAnsi="Cambria" w:cs="Times New Roman"/>
          <w:b w:val="0"/>
          <w:sz w:val="28"/>
        </w:rPr>
        <w:t>运行机理</w:t>
      </w:r>
      <w:bookmarkEnd w:id="35"/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jc w:val="both"/>
        <w:rPr>
          <w:rFonts w:ascii="华文楷体" w:eastAsia="华文楷体" w:hAnsi="华文楷体" w:cs="Times New Roman"/>
          <w:kern w:val="2"/>
        </w:rPr>
      </w:pPr>
      <w:r>
        <w:rPr>
          <w:rFonts w:ascii="华文楷体" w:eastAsia="华文楷体" w:hAnsi="华文楷体" w:cs="Times New Roman"/>
          <w:kern w:val="2"/>
        </w:rPr>
        <w:t xml:space="preserve">   </w:t>
      </w:r>
      <w:r w:rsidRPr="00951220">
        <w:rPr>
          <w:rFonts w:ascii="华文楷体" w:eastAsia="华文楷体" w:hAnsi="华文楷体" w:cs="Times New Roman"/>
          <w:kern w:val="2"/>
        </w:rPr>
        <w:t>图1给出了Kubernetes的三个主要组件（计算资源视角），kube-apiserver、kube-scheduler和kubelet。其中，kube-apiserver和kube-scheduler运行在master结点，kubelet运行在salve节点。master与slave节点是一对多关系。</w:t>
      </w:r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jc w:val="both"/>
        <w:rPr>
          <w:rFonts w:ascii="华文楷体" w:eastAsia="华文楷体" w:hAnsi="华文楷体" w:cs="Times New Roman"/>
          <w:kern w:val="2"/>
        </w:rPr>
      </w:pPr>
      <w:r>
        <w:rPr>
          <w:rFonts w:ascii="华文楷体" w:eastAsia="华文楷体" w:hAnsi="华文楷体" w:cs="Times New Roman"/>
          <w:kern w:val="2"/>
        </w:rPr>
        <w:t xml:space="preserve">    </w:t>
      </w:r>
      <w:r w:rsidRPr="00951220">
        <w:rPr>
          <w:rFonts w:ascii="华文楷体" w:eastAsia="华文楷体" w:hAnsi="华文楷体" w:cs="Times New Roman"/>
          <w:kern w:val="2"/>
        </w:rPr>
        <w:t>首先看图1中红线部分，slave节点注册到kube-apiserver，使得kube-apiserver能获取全局资源的信息。其次看蓝线部分，当有容器进行发布时，kube-scheduler会从kube-apiserver获取全局slave节点状态和待部署的容器列表，然后输出调度决策，即“容器-salve节点”关系，并重新注册到kube-apiserver。最后看黑线部分，kubelet会基于当前主机标识，从kube-apiserver获取待部署的容器列表，并实施对其生命周期管理。同时，kubelet会周期性获取salve节点状态（CPU个数是否变化、磁盘是否有空间）和容器实际状态列表，重新注册给kube-apiserver。而kube-apiserver如果一定周期未能获取某个slave节点上kubelet的消息，则说明该slave节点失效。同样，如果容器因未知原因</w:t>
      </w:r>
      <w:proofErr w:type="gramStart"/>
      <w:r w:rsidRPr="00951220">
        <w:rPr>
          <w:rFonts w:ascii="华文楷体" w:eastAsia="华文楷体" w:hAnsi="华文楷体" w:cs="Times New Roman"/>
          <w:kern w:val="2"/>
        </w:rPr>
        <w:t>宕</w:t>
      </w:r>
      <w:proofErr w:type="gramEnd"/>
      <w:r w:rsidRPr="00951220">
        <w:rPr>
          <w:rFonts w:ascii="华文楷体" w:eastAsia="华文楷体" w:hAnsi="华文楷体" w:cs="Times New Roman"/>
          <w:kern w:val="2"/>
        </w:rPr>
        <w:t>机，也可在周期时间内被kube-apiserver感知。</w:t>
      </w:r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jc w:val="both"/>
        <w:rPr>
          <w:rFonts w:ascii="华文楷体" w:eastAsia="华文楷体" w:hAnsi="华文楷体" w:cs="Times New Roman"/>
          <w:kern w:val="2"/>
        </w:rPr>
      </w:pPr>
      <w:r w:rsidRPr="00951220">
        <w:rPr>
          <w:rFonts w:ascii="华文楷体" w:eastAsia="华文楷体" w:hAnsi="华文楷体" w:cs="Times New Roman"/>
          <w:kern w:val="2"/>
        </w:rPr>
        <w:t>       总体而言，Kubernetes是一个事件驱动的体系结构，且组件之间（kube-apiserver、kube-scheduler和kubelet）通过Yaml格式进行通信交互。此外，Kubernetes运行的前提是Pod模型，也就是说，只有容器封装为Pod形式，kube-scheduler才会工作，并驱动kubelet工作。</w:t>
      </w:r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rPr>
          <w:rFonts w:ascii="华文楷体" w:eastAsia="华文楷体" w:hAnsi="华文楷体" w:cs="Times New Roman"/>
          <w:kern w:val="2"/>
        </w:rPr>
      </w:pPr>
      <w:r w:rsidRPr="00951220">
        <w:rPr>
          <w:rFonts w:ascii="华文楷体" w:eastAsia="华文楷体" w:hAnsi="华文楷体" w:cs="Times New Roman"/>
          <w:kern w:val="2"/>
        </w:rPr>
        <w:drawing>
          <wp:inline distT="0" distB="0" distL="0" distR="0" wp14:anchorId="6DA9C8AC" wp14:editId="25845E5B">
            <wp:extent cx="3990340" cy="1911985"/>
            <wp:effectExtent l="0" t="0" r="0" b="0"/>
            <wp:docPr id="5" name="图片 5" descr="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340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jc w:val="center"/>
        <w:rPr>
          <w:rFonts w:ascii="华文楷体" w:eastAsia="华文楷体" w:hAnsi="华文楷体" w:cs="Times New Roman" w:hint="eastAsia"/>
          <w:kern w:val="2"/>
        </w:rPr>
      </w:pPr>
      <w:r w:rsidRPr="00951220">
        <w:rPr>
          <w:rFonts w:ascii="华文楷体" w:eastAsia="华文楷体" w:hAnsi="华文楷体" w:cs="Times New Roman"/>
          <w:kern w:val="2"/>
        </w:rPr>
        <w:t>图1 Kubernetes运行机理</w:t>
      </w:r>
    </w:p>
    <w:p w:rsidR="00951220" w:rsidRPr="00951220" w:rsidRDefault="00951220" w:rsidP="00951220">
      <w:pPr>
        <w:pStyle w:val="2"/>
        <w:numPr>
          <w:ilvl w:val="1"/>
          <w:numId w:val="7"/>
        </w:numPr>
        <w:adjustRightInd w:val="0"/>
        <w:snapToGrid w:val="0"/>
        <w:spacing w:line="300" w:lineRule="auto"/>
        <w:rPr>
          <w:rFonts w:ascii="Cambria" w:eastAsia="黑体" w:hAnsi="Cambria" w:cs="Times New Roman"/>
          <w:b w:val="0"/>
          <w:sz w:val="28"/>
        </w:rPr>
      </w:pPr>
      <w:bookmarkStart w:id="36" w:name="_Toc13757558"/>
      <w:r>
        <w:rPr>
          <w:rFonts w:ascii="Cambria" w:eastAsia="黑体" w:hAnsi="Cambria" w:cs="Times New Roman" w:hint="eastAsia"/>
          <w:b w:val="0"/>
          <w:sz w:val="28"/>
        </w:rPr>
        <w:lastRenderedPageBreak/>
        <w:t>本项目设计</w:t>
      </w:r>
      <w:bookmarkEnd w:id="36"/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jc w:val="both"/>
        <w:rPr>
          <w:rFonts w:ascii="华文楷体" w:eastAsia="华文楷体" w:hAnsi="华文楷体" w:cs="Times New Roman"/>
          <w:kern w:val="2"/>
        </w:rPr>
      </w:pPr>
      <w:r w:rsidRPr="00951220">
        <w:rPr>
          <w:rFonts w:ascii="华文楷体" w:eastAsia="华文楷体" w:hAnsi="华文楷体" w:cs="Times New Roman"/>
          <w:kern w:val="2"/>
        </w:rPr>
        <w:t>       因此，我们的设计原则依然是最大化复用Kubernetes能力，特别是它的轻量级和高可靠的优势，提供Kubernetes支持多种部署模型的方案（Pod、VM），我们的架构如图3所示（已经完成原型验证）。</w:t>
      </w:r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jc w:val="both"/>
        <w:rPr>
          <w:rFonts w:ascii="华文楷体" w:eastAsia="华文楷体" w:hAnsi="华文楷体" w:cs="Times New Roman"/>
          <w:kern w:val="2"/>
        </w:rPr>
      </w:pPr>
      <w:r w:rsidRPr="00951220">
        <w:rPr>
          <w:rFonts w:ascii="华文楷体" w:eastAsia="华文楷体" w:hAnsi="华文楷体" w:cs="Times New Roman"/>
          <w:kern w:val="2"/>
        </w:rPr>
        <w:t>       我们已经重构Kube-Scheduler，使其支持VM部署模型（应对Kubevirt面临的第1个问题）。同时，我们打算实现Virtlet用于管理VM的生命周期（对应于Kubelet管理容器的生命周期），Virtlet实现图1中两个接口：1. Get VMs接口，实现对VM的生命周期管理（应对Kubevirt面临的第2个问题）；2.实现Post status接口，将VM的实时状态汇报给kube-apiserver（应对Kubevirt面临的第3个问题）。</w:t>
      </w:r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rPr>
          <w:rFonts w:ascii="华文楷体" w:eastAsia="华文楷体" w:hAnsi="华文楷体" w:cs="Times New Roman"/>
          <w:kern w:val="2"/>
        </w:rPr>
      </w:pPr>
      <w:r w:rsidRPr="00951220">
        <w:rPr>
          <w:rFonts w:ascii="华文楷体" w:eastAsia="华文楷体" w:hAnsi="华文楷体" w:cs="Times New Roman"/>
          <w:kern w:val="2"/>
        </w:rPr>
        <w:drawing>
          <wp:inline distT="0" distB="0" distL="0" distR="0" wp14:anchorId="229702BA" wp14:editId="16506626">
            <wp:extent cx="3990340" cy="1953260"/>
            <wp:effectExtent l="0" t="0" r="0" b="8890"/>
            <wp:docPr id="3" name="图片 3" descr="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340" cy="195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jc w:val="center"/>
        <w:rPr>
          <w:rFonts w:ascii="华文楷体" w:eastAsia="华文楷体" w:hAnsi="华文楷体" w:cs="Times New Roman" w:hint="eastAsia"/>
          <w:kern w:val="2"/>
        </w:rPr>
      </w:pPr>
      <w:r w:rsidRPr="00951220">
        <w:rPr>
          <w:rFonts w:ascii="华文楷体" w:eastAsia="华文楷体" w:hAnsi="华文楷体" w:cs="Times New Roman"/>
          <w:kern w:val="2"/>
        </w:rPr>
        <w:t>图3 Aladdin设计原理</w:t>
      </w:r>
    </w:p>
    <w:p w:rsidR="00951220" w:rsidRPr="00951220" w:rsidRDefault="00951220" w:rsidP="00951220">
      <w:pPr>
        <w:pStyle w:val="a6"/>
        <w:adjustRightInd w:val="0"/>
        <w:snapToGrid w:val="0"/>
        <w:spacing w:before="0" w:after="0" w:line="300" w:lineRule="auto"/>
        <w:jc w:val="both"/>
        <w:rPr>
          <w:rFonts w:ascii="华文楷体" w:eastAsia="华文楷体" w:hAnsi="华文楷体" w:cs="Times New Roman"/>
          <w:kern w:val="2"/>
        </w:rPr>
      </w:pPr>
      <w:r>
        <w:rPr>
          <w:rFonts w:ascii="华文楷体" w:eastAsia="华文楷体" w:hAnsi="华文楷体" w:cs="Times New Roman"/>
          <w:kern w:val="2"/>
        </w:rPr>
        <w:t>     </w:t>
      </w:r>
      <w:r w:rsidRPr="00951220">
        <w:rPr>
          <w:rFonts w:ascii="华文楷体" w:eastAsia="华文楷体" w:hAnsi="华文楷体" w:cs="Times New Roman"/>
          <w:kern w:val="2"/>
        </w:rPr>
        <w:t>此外，我们也试图从理论层面回答，Aladdin是否能替换OpenStack？以及能替代OpenStack哪些功能？我们发现，OpenStack的主要功能包括计算、网络和存储资源管理能力，其中除了高级网络功能（如路由等），其它大部分能力均基于开源软件libvirt实现(</w:t>
      </w:r>
      <w:hyperlink r:id="rId10" w:history="1">
        <w:r w:rsidRPr="00951220">
          <w:rPr>
            <w:rFonts w:ascii="华文楷体" w:eastAsia="华文楷体" w:hAnsi="华文楷体" w:cs="Times New Roman"/>
            <w:kern w:val="2"/>
          </w:rPr>
          <w:t>https://libvirt.org/</w:t>
        </w:r>
      </w:hyperlink>
      <w:r w:rsidRPr="00951220">
        <w:rPr>
          <w:rFonts w:ascii="华文楷体" w:eastAsia="华文楷体" w:hAnsi="华文楷体" w:cs="Times New Roman"/>
          <w:kern w:val="2"/>
        </w:rPr>
        <w:t>)，那么问题就转变成Aladdin方案对libvirt的支持程度。</w:t>
      </w:r>
    </w:p>
    <w:p w:rsidR="00951220" w:rsidRPr="00951220" w:rsidRDefault="00951220" w:rsidP="00951220">
      <w:pPr>
        <w:pStyle w:val="a6"/>
        <w:adjustRightInd w:val="0"/>
        <w:snapToGrid w:val="0"/>
        <w:spacing w:before="0" w:after="0" w:line="300" w:lineRule="auto"/>
        <w:jc w:val="both"/>
        <w:rPr>
          <w:rFonts w:ascii="华文楷体" w:eastAsia="华文楷体" w:hAnsi="华文楷体" w:cs="Times New Roman"/>
          <w:kern w:val="2"/>
        </w:rPr>
      </w:pPr>
      <w:r>
        <w:rPr>
          <w:rFonts w:ascii="华文楷体" w:eastAsia="华文楷体" w:hAnsi="华文楷体" w:cs="Times New Roman"/>
          <w:kern w:val="2"/>
        </w:rPr>
        <w:t xml:space="preserve">      </w:t>
      </w:r>
      <w:r w:rsidRPr="00951220">
        <w:rPr>
          <w:rFonts w:ascii="华文楷体" w:eastAsia="华文楷体" w:hAnsi="华文楷体" w:cs="Times New Roman"/>
          <w:kern w:val="2"/>
        </w:rPr>
        <w:t>我们采用程序分析的方法，以libvirt提供的SDK作为输入，还原出libvirt可以支持的所有xml，我们发现其与官方文档一致（</w:t>
      </w:r>
      <w:hyperlink r:id="rId11" w:history="1">
        <w:r w:rsidRPr="00951220">
          <w:rPr>
            <w:rFonts w:ascii="华文楷体" w:eastAsia="华文楷体" w:hAnsi="华文楷体" w:cs="Times New Roman"/>
            <w:kern w:val="2"/>
          </w:rPr>
          <w:t>https://libvirt.org/format.html</w:t>
        </w:r>
      </w:hyperlink>
      <w:r w:rsidRPr="00951220">
        <w:rPr>
          <w:rFonts w:ascii="华文楷体" w:eastAsia="华文楷体" w:hAnsi="华文楷体" w:cs="Times New Roman"/>
          <w:kern w:val="2"/>
        </w:rPr>
        <w:t>）。如图3所示第1步骤，我们将其转化为yaml格式，供前端调用，具体格式参见附件1。</w:t>
      </w:r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jc w:val="both"/>
        <w:rPr>
          <w:rFonts w:ascii="华文楷体" w:eastAsia="华文楷体" w:hAnsi="华文楷体" w:cs="Times New Roman"/>
          <w:kern w:val="2"/>
        </w:rPr>
      </w:pPr>
      <w:r>
        <w:rPr>
          <w:rFonts w:ascii="华文楷体" w:eastAsia="华文楷体" w:hAnsi="华文楷体" w:cs="Times New Roman"/>
          <w:kern w:val="2"/>
        </w:rPr>
        <w:lastRenderedPageBreak/>
        <w:t>     </w:t>
      </w:r>
      <w:r w:rsidRPr="00951220">
        <w:rPr>
          <w:rFonts w:ascii="华文楷体" w:eastAsia="华文楷体" w:hAnsi="华文楷体" w:cs="Times New Roman"/>
          <w:kern w:val="2"/>
        </w:rPr>
        <w:t>用户请求该参数（参见附件1），并指定相关操作（参见附件2）后，Virtctl会将其转化为xml格式，并根据用户指定的操作(参见附件2），执行 virsh [command] [xml]进行VM生命周期管理。</w:t>
      </w:r>
    </w:p>
    <w:p w:rsidR="00951220" w:rsidRPr="00951220" w:rsidRDefault="00951220" w:rsidP="00951220">
      <w:pPr>
        <w:pStyle w:val="a6"/>
        <w:adjustRightInd w:val="0"/>
        <w:snapToGrid w:val="0"/>
        <w:spacing w:line="300" w:lineRule="auto"/>
        <w:jc w:val="both"/>
        <w:rPr>
          <w:rFonts w:ascii="华文楷体" w:eastAsia="华文楷体" w:hAnsi="华文楷体" w:cs="Times New Roman"/>
          <w:kern w:val="2"/>
        </w:rPr>
      </w:pPr>
      <w:r>
        <w:rPr>
          <w:rFonts w:ascii="华文楷体" w:eastAsia="华文楷体" w:hAnsi="华文楷体" w:cs="Times New Roman"/>
          <w:kern w:val="2"/>
        </w:rPr>
        <w:t xml:space="preserve">    </w:t>
      </w:r>
      <w:r w:rsidRPr="00951220">
        <w:rPr>
          <w:rFonts w:ascii="华文楷体" w:eastAsia="华文楷体" w:hAnsi="华文楷体" w:cs="Times New Roman"/>
          <w:kern w:val="2"/>
        </w:rPr>
        <w:t>因此，从理论上，OpenStack基于libvirt从事所有管理功能，本方法均能支持。</w:t>
      </w:r>
    </w:p>
    <w:p w:rsidR="001F1039" w:rsidRDefault="001F1039">
      <w:pPr>
        <w:widowControl/>
        <w:jc w:val="left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br w:type="page"/>
      </w:r>
    </w:p>
    <w:p w:rsidR="001F1039" w:rsidRDefault="001F1039" w:rsidP="001F1039">
      <w:pPr>
        <w:pStyle w:val="1"/>
        <w:numPr>
          <w:ilvl w:val="0"/>
          <w:numId w:val="1"/>
        </w:numPr>
        <w:adjustRightInd w:val="0"/>
        <w:snapToGrid w:val="0"/>
        <w:spacing w:before="0" w:after="0" w:line="300" w:lineRule="auto"/>
        <w:rPr>
          <w:rFonts w:eastAsia="黑体"/>
          <w:sz w:val="32"/>
          <w:szCs w:val="32"/>
        </w:rPr>
      </w:pPr>
      <w:bookmarkStart w:id="37" w:name="_Toc13757559"/>
      <w:r>
        <w:rPr>
          <w:rFonts w:eastAsia="黑体" w:hint="eastAsia"/>
          <w:sz w:val="32"/>
          <w:szCs w:val="32"/>
        </w:rPr>
        <w:lastRenderedPageBreak/>
        <w:t>K</w:t>
      </w:r>
      <w:r>
        <w:rPr>
          <w:rFonts w:eastAsia="黑体"/>
          <w:sz w:val="32"/>
          <w:szCs w:val="32"/>
        </w:rPr>
        <w:t>ube-C</w:t>
      </w:r>
      <w:r>
        <w:rPr>
          <w:rFonts w:eastAsia="黑体" w:hint="eastAsia"/>
          <w:sz w:val="32"/>
          <w:szCs w:val="32"/>
        </w:rPr>
        <w:t>o</w:t>
      </w:r>
      <w:r>
        <w:rPr>
          <w:rFonts w:eastAsia="黑体"/>
          <w:sz w:val="32"/>
          <w:szCs w:val="32"/>
        </w:rPr>
        <w:t>ntroller</w:t>
      </w:r>
      <w:r>
        <w:rPr>
          <w:rFonts w:eastAsia="黑体" w:hint="eastAsia"/>
          <w:sz w:val="32"/>
          <w:szCs w:val="32"/>
        </w:rPr>
        <w:t>设计</w:t>
      </w:r>
      <w:bookmarkEnd w:id="37"/>
    </w:p>
    <w:p w:rsidR="001F1039" w:rsidRDefault="001F1039" w:rsidP="001F1039">
      <w:pPr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Kubernetes是主流的容器管理平台，Pod是其基本管理单元，也是高级属性，如亲和，反亲和的基础。在本文，Controller的作用是将Kind为VirtualMachine的Yaml/JSON转化为</w:t>
      </w:r>
      <w:r>
        <w:rPr>
          <w:rFonts w:ascii="华文楷体" w:eastAsia="华文楷体" w:hAnsi="华文楷体"/>
          <w:sz w:val="24"/>
        </w:rPr>
        <w:t>Kind</w:t>
      </w:r>
      <w:r>
        <w:rPr>
          <w:rFonts w:ascii="华文楷体" w:eastAsia="华文楷体" w:hAnsi="华文楷体" w:hint="eastAsia"/>
          <w:sz w:val="24"/>
        </w:rPr>
        <w:t>为Pod的容器，用以指导整个生命周期管理。</w:t>
      </w:r>
    </w:p>
    <w:p w:rsidR="001F1039" w:rsidRPr="001F1039" w:rsidRDefault="001F1039" w:rsidP="001F1039">
      <w:pPr>
        <w:ind w:firstLine="410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/>
          <w:sz w:val="24"/>
        </w:rPr>
        <w:object w:dxaOrig="15751" w:dyaOrig="16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15.15pt;height:425.15pt" o:ole="">
            <v:imagedata r:id="rId12" o:title=""/>
          </v:shape>
          <o:OLEObject Type="Embed" ProgID="Visio.Drawing.15" ShapeID="_x0000_i1053" DrawAspect="Content" ObjectID="_1624370347" r:id="rId13"/>
        </w:object>
      </w:r>
    </w:p>
    <w:p w:rsidR="001F1039" w:rsidRPr="001F1039" w:rsidRDefault="001F1039" w:rsidP="001F1039">
      <w:pPr>
        <w:ind w:firstLine="410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整个流程如上图所示，首先是监听器L</w:t>
      </w:r>
      <w:r w:rsidRPr="001F1039">
        <w:rPr>
          <w:rFonts w:ascii="华文楷体" w:eastAsia="华文楷体" w:hAnsi="华文楷体"/>
          <w:sz w:val="24"/>
        </w:rPr>
        <w:t>istener</w:t>
      </w:r>
      <w:r w:rsidRPr="001F1039">
        <w:rPr>
          <w:rFonts w:ascii="华文楷体" w:eastAsia="华文楷体" w:hAnsi="华文楷体" w:hint="eastAsia"/>
          <w:sz w:val="24"/>
        </w:rPr>
        <w:t>，用于监听V</w:t>
      </w:r>
      <w:r w:rsidRPr="001F1039">
        <w:rPr>
          <w:rFonts w:ascii="华文楷体" w:eastAsia="华文楷体" w:hAnsi="华文楷体"/>
          <w:sz w:val="24"/>
        </w:rPr>
        <w:t>irtualMachine</w:t>
      </w:r>
      <w:r w:rsidRPr="001F1039">
        <w:rPr>
          <w:rFonts w:ascii="华文楷体" w:eastAsia="华文楷体" w:hAnsi="华文楷体" w:hint="eastAsia"/>
          <w:sz w:val="24"/>
        </w:rPr>
        <w:t>资源，监听该资源只存在两种可能，一种是ADDED，一种是DELETE状态。</w:t>
      </w:r>
    </w:p>
    <w:p w:rsidR="001F1039" w:rsidRPr="001F1039" w:rsidRDefault="001F1039" w:rsidP="001F1039">
      <w:pPr>
        <w:ind w:firstLine="410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ADDED状态：新建Pod对象（注意这个对象会在Scheduler后被删除，在此处的目的是复用Kubernetes已有调度的核心和高级能力，如亲和等）。对于一个</w:t>
      </w:r>
      <w:r w:rsidRPr="001F1039">
        <w:rPr>
          <w:rFonts w:ascii="华文楷体" w:eastAsia="华文楷体" w:hAnsi="华文楷体" w:hint="eastAsia"/>
          <w:sz w:val="24"/>
        </w:rPr>
        <w:lastRenderedPageBreak/>
        <w:t>Pod对象，有三个关键的属性必须要设置：</w:t>
      </w:r>
    </w:p>
    <w:p w:rsidR="001F1039" w:rsidRPr="001F1039" w:rsidRDefault="001F1039" w:rsidP="001F1039">
      <w:pPr>
        <w:numPr>
          <w:ilvl w:val="0"/>
          <w:numId w:val="12"/>
        </w:numPr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/>
          <w:sz w:val="24"/>
        </w:rPr>
        <w:t>M</w:t>
      </w:r>
      <w:r w:rsidRPr="001F1039">
        <w:rPr>
          <w:rFonts w:ascii="华文楷体" w:eastAsia="华文楷体" w:hAnsi="华文楷体" w:hint="eastAsia"/>
          <w:sz w:val="24"/>
        </w:rPr>
        <w:t>etadata的Name：我们的规则是放在“default”下，建议一个v</w:t>
      </w:r>
      <w:r w:rsidRPr="001F1039">
        <w:rPr>
          <w:rFonts w:ascii="华文楷体" w:eastAsia="华文楷体" w:hAnsi="华文楷体"/>
          <w:sz w:val="24"/>
        </w:rPr>
        <w:t>m2pod_</w:t>
      </w:r>
      <w:r w:rsidRPr="001F1039">
        <w:rPr>
          <w:rFonts w:ascii="华文楷体" w:eastAsia="华文楷体" w:hAnsi="华文楷体" w:hint="eastAsia"/>
          <w:sz w:val="24"/>
        </w:rPr>
        <w:t>开头，并拼接V</w:t>
      </w:r>
      <w:r w:rsidRPr="001F1039">
        <w:rPr>
          <w:rFonts w:ascii="华文楷体" w:eastAsia="华文楷体" w:hAnsi="华文楷体"/>
          <w:sz w:val="24"/>
        </w:rPr>
        <w:t>irtualMachine</w:t>
      </w:r>
      <w:r w:rsidRPr="001F1039">
        <w:rPr>
          <w:rFonts w:ascii="华文楷体" w:eastAsia="华文楷体" w:hAnsi="华文楷体" w:hint="eastAsia"/>
          <w:sz w:val="24"/>
        </w:rPr>
        <w:t>的</w:t>
      </w:r>
      <w:r w:rsidRPr="001F1039">
        <w:rPr>
          <w:rFonts w:ascii="华文楷体" w:eastAsia="华文楷体" w:hAnsi="华文楷体"/>
          <w:sz w:val="24"/>
        </w:rPr>
        <w:t>M</w:t>
      </w:r>
      <w:r w:rsidRPr="001F1039">
        <w:rPr>
          <w:rFonts w:ascii="华文楷体" w:eastAsia="华文楷体" w:hAnsi="华文楷体" w:hint="eastAsia"/>
          <w:sz w:val="24"/>
        </w:rPr>
        <w:t>etadata中Name字段；</w:t>
      </w:r>
    </w:p>
    <w:p w:rsidR="001F1039" w:rsidRPr="001F1039" w:rsidRDefault="001F1039" w:rsidP="001F1039">
      <w:pPr>
        <w:numPr>
          <w:ilvl w:val="0"/>
          <w:numId w:val="12"/>
        </w:numPr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Image属性：这里指定默认值f</w:t>
      </w:r>
      <w:r w:rsidRPr="001F1039">
        <w:rPr>
          <w:rFonts w:ascii="华文楷体" w:eastAsia="华文楷体" w:hAnsi="华文楷体"/>
          <w:sz w:val="24"/>
        </w:rPr>
        <w:t>ake</w:t>
      </w:r>
    </w:p>
    <w:p w:rsidR="001F1039" w:rsidRPr="001F1039" w:rsidRDefault="001F1039" w:rsidP="001F1039">
      <w:pPr>
        <w:numPr>
          <w:ilvl w:val="0"/>
          <w:numId w:val="12"/>
        </w:numPr>
        <w:rPr>
          <w:rFonts w:ascii="华文楷体" w:eastAsia="华文楷体" w:hAnsi="华文楷体" w:hint="eastAsia"/>
          <w:sz w:val="24"/>
        </w:rPr>
      </w:pPr>
      <w:r w:rsidRPr="001F1039">
        <w:rPr>
          <w:rFonts w:ascii="华文楷体" w:eastAsia="华文楷体" w:hAnsi="华文楷体"/>
          <w:sz w:val="24"/>
        </w:rPr>
        <w:t>Resource</w:t>
      </w:r>
      <w:r w:rsidRPr="001F1039">
        <w:rPr>
          <w:rFonts w:ascii="华文楷体" w:eastAsia="华文楷体" w:hAnsi="华文楷体" w:hint="eastAsia"/>
          <w:sz w:val="24"/>
        </w:rPr>
        <w:t>属性：将V</w:t>
      </w:r>
      <w:r w:rsidRPr="001F1039">
        <w:rPr>
          <w:rFonts w:ascii="华文楷体" w:eastAsia="华文楷体" w:hAnsi="华文楷体"/>
          <w:sz w:val="24"/>
        </w:rPr>
        <w:t>irtualMachine</w:t>
      </w:r>
      <w:r w:rsidRPr="001F1039">
        <w:rPr>
          <w:rFonts w:ascii="华文楷体" w:eastAsia="华文楷体" w:hAnsi="华文楷体" w:hint="eastAsia"/>
          <w:sz w:val="24"/>
        </w:rPr>
        <w:t>的资源需求相应的添加。注意：这个属性非常关键，否则可能引起</w:t>
      </w:r>
      <w:proofErr w:type="gramStart"/>
      <w:r w:rsidRPr="001F1039">
        <w:rPr>
          <w:rFonts w:ascii="华文楷体" w:eastAsia="华文楷体" w:hAnsi="华文楷体" w:hint="eastAsia"/>
          <w:sz w:val="24"/>
        </w:rPr>
        <w:t>调度器超</w:t>
      </w:r>
      <w:proofErr w:type="gramEnd"/>
      <w:r w:rsidRPr="001F1039">
        <w:rPr>
          <w:rFonts w:ascii="华文楷体" w:eastAsia="华文楷体" w:hAnsi="华文楷体" w:hint="eastAsia"/>
          <w:sz w:val="24"/>
        </w:rPr>
        <w:t>分资源，引起</w:t>
      </w:r>
      <w:proofErr w:type="gramStart"/>
      <w:r w:rsidRPr="001F1039">
        <w:rPr>
          <w:rFonts w:ascii="华文楷体" w:eastAsia="华文楷体" w:hAnsi="华文楷体" w:hint="eastAsia"/>
          <w:sz w:val="24"/>
        </w:rPr>
        <w:t>宕</w:t>
      </w:r>
      <w:proofErr w:type="gramEnd"/>
      <w:r w:rsidRPr="001F1039">
        <w:rPr>
          <w:rFonts w:ascii="华文楷体" w:eastAsia="华文楷体" w:hAnsi="华文楷体" w:hint="eastAsia"/>
          <w:sz w:val="24"/>
        </w:rPr>
        <w:t>机事故。</w:t>
      </w:r>
    </w:p>
    <w:p w:rsidR="001F1039" w:rsidRPr="001F1039" w:rsidRDefault="001F1039" w:rsidP="001F1039">
      <w:pPr>
        <w:ind w:firstLine="410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在拼接完Pod对象后，则执行创建Pod操作，该操作可能出现两种结果，一种是成功，则程序执行完成。否则，执行删除Pod操作。</w:t>
      </w:r>
    </w:p>
    <w:p w:rsidR="001F1039" w:rsidRDefault="001F1039" w:rsidP="001F1039">
      <w:pPr>
        <w:ind w:firstLine="410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DELETED状态：如果是Delete操作，则首先执行查询操作，看看该VM及其对应的Pod是否存在，如果不存在，则完成执行流程。如果存在，则删除。</w:t>
      </w:r>
    </w:p>
    <w:p w:rsidR="001F1039" w:rsidRDefault="001F1039">
      <w:pPr>
        <w:widowControl/>
        <w:jc w:val="left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br w:type="page"/>
      </w:r>
    </w:p>
    <w:p w:rsidR="001F1039" w:rsidRPr="002A0C9E" w:rsidRDefault="001F1039" w:rsidP="001F1039">
      <w:pPr>
        <w:pStyle w:val="1"/>
        <w:numPr>
          <w:ilvl w:val="0"/>
          <w:numId w:val="1"/>
        </w:numPr>
        <w:adjustRightInd w:val="0"/>
        <w:snapToGrid w:val="0"/>
        <w:spacing w:before="0" w:after="0" w:line="300" w:lineRule="auto"/>
        <w:rPr>
          <w:rFonts w:eastAsia="黑体" w:hint="eastAsia"/>
          <w:sz w:val="32"/>
          <w:szCs w:val="32"/>
        </w:rPr>
      </w:pPr>
      <w:bookmarkStart w:id="38" w:name="_Toc12367986"/>
      <w:bookmarkStart w:id="39" w:name="_Toc13757560"/>
      <w:r>
        <w:rPr>
          <w:rFonts w:eastAsia="黑体" w:hint="eastAsia"/>
          <w:sz w:val="32"/>
          <w:szCs w:val="32"/>
        </w:rPr>
        <w:lastRenderedPageBreak/>
        <w:t>K</w:t>
      </w:r>
      <w:r>
        <w:rPr>
          <w:rFonts w:eastAsia="黑体"/>
          <w:sz w:val="32"/>
          <w:szCs w:val="32"/>
        </w:rPr>
        <w:t>ubevirt</w:t>
      </w:r>
      <w:r>
        <w:rPr>
          <w:rFonts w:eastAsia="黑体"/>
          <w:sz w:val="32"/>
          <w:szCs w:val="32"/>
        </w:rPr>
        <w:t>-</w:t>
      </w:r>
      <w:r>
        <w:rPr>
          <w:rFonts w:eastAsia="黑体"/>
          <w:sz w:val="32"/>
          <w:szCs w:val="32"/>
        </w:rPr>
        <w:t>Executor</w:t>
      </w:r>
      <w:r>
        <w:rPr>
          <w:rFonts w:eastAsia="黑体" w:hint="eastAsia"/>
          <w:sz w:val="32"/>
          <w:szCs w:val="32"/>
        </w:rPr>
        <w:t>设计</w:t>
      </w:r>
      <w:bookmarkEnd w:id="38"/>
      <w:bookmarkEnd w:id="39"/>
    </w:p>
    <w:p w:rsidR="001F1039" w:rsidRDefault="001F1039" w:rsidP="001F1039">
      <w:pPr>
        <w:pStyle w:val="a4"/>
        <w:keepNext/>
        <w:keepLines/>
        <w:numPr>
          <w:ilvl w:val="0"/>
          <w:numId w:val="8"/>
        </w:numPr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/>
          <w:bCs/>
          <w:vanish/>
          <w:sz w:val="28"/>
          <w:szCs w:val="32"/>
        </w:rPr>
      </w:pPr>
    </w:p>
    <w:tbl>
      <w:tblPr>
        <w:tblW w:w="8606" w:type="dxa"/>
        <w:jc w:val="center"/>
        <w:tblLook w:val="04A0" w:firstRow="1" w:lastRow="0" w:firstColumn="1" w:lastColumn="0" w:noHBand="0" w:noVBand="1"/>
      </w:tblPr>
      <w:tblGrid>
        <w:gridCol w:w="9287"/>
      </w:tblGrid>
      <w:tr w:rsidR="001F1039" w:rsidRPr="005C4B25" w:rsidTr="00F713CA">
        <w:trPr>
          <w:jc w:val="center"/>
        </w:trPr>
        <w:tc>
          <w:tcPr>
            <w:tcW w:w="8606" w:type="dxa"/>
            <w:shd w:val="clear" w:color="auto" w:fill="auto"/>
            <w:vAlign w:val="center"/>
          </w:tcPr>
          <w:p w:rsidR="001F1039" w:rsidRPr="005C4B25" w:rsidRDefault="001F1039" w:rsidP="00F713CA">
            <w:pPr>
              <w:jc w:val="center"/>
              <w:rPr>
                <w:rFonts w:ascii="华文楷体" w:eastAsia="华文楷体" w:hAnsi="华文楷体" w:hint="eastAsia"/>
                <w:sz w:val="24"/>
              </w:rPr>
            </w:pPr>
            <w:r>
              <w:rPr>
                <w:rFonts w:ascii="华文楷体" w:eastAsia="华文楷体" w:hAnsi="华文楷体"/>
                <w:noProof/>
                <w:sz w:val="24"/>
              </w:rPr>
              <w:drawing>
                <wp:inline distT="0" distB="0" distL="0" distR="0">
                  <wp:extent cx="5760085" cy="3173730"/>
                  <wp:effectExtent l="0" t="0" r="0" b="762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60085" cy="317373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F1039" w:rsidRPr="00BF678F" w:rsidRDefault="001F1039" w:rsidP="001F1039">
      <w:pPr>
        <w:jc w:val="center"/>
        <w:rPr>
          <w:rFonts w:ascii="华文楷体" w:eastAsia="华文楷体" w:hAnsi="华文楷体" w:hint="eastAsia"/>
          <w:sz w:val="18"/>
          <w:szCs w:val="18"/>
        </w:rPr>
      </w:pPr>
      <w:r w:rsidRPr="00BF678F">
        <w:rPr>
          <w:rFonts w:ascii="华文楷体" w:eastAsia="华文楷体" w:hAnsi="华文楷体" w:hint="eastAsia"/>
          <w:sz w:val="18"/>
          <w:szCs w:val="18"/>
        </w:rPr>
        <w:t>图1</w:t>
      </w:r>
      <w:r w:rsidRPr="00BF678F">
        <w:rPr>
          <w:rFonts w:ascii="华文楷体" w:eastAsia="华文楷体" w:hAnsi="华文楷体"/>
          <w:sz w:val="18"/>
          <w:szCs w:val="18"/>
        </w:rPr>
        <w:t xml:space="preserve"> </w:t>
      </w:r>
      <w:r>
        <w:rPr>
          <w:rFonts w:ascii="华文楷体" w:eastAsia="华文楷体" w:hAnsi="华文楷体"/>
          <w:sz w:val="18"/>
          <w:szCs w:val="18"/>
        </w:rPr>
        <w:t xml:space="preserve"> </w:t>
      </w:r>
      <w:r w:rsidRPr="00BF678F">
        <w:rPr>
          <w:rFonts w:ascii="华文楷体" w:eastAsia="华文楷体" w:hAnsi="华文楷体"/>
          <w:sz w:val="18"/>
          <w:szCs w:val="18"/>
        </w:rPr>
        <w:t>Kubevirt</w:t>
      </w:r>
      <w:r>
        <w:rPr>
          <w:rFonts w:ascii="华文楷体" w:eastAsia="华文楷体" w:hAnsi="华文楷体" w:hint="eastAsia"/>
          <w:sz w:val="18"/>
          <w:szCs w:val="18"/>
        </w:rPr>
        <w:t xml:space="preserve"> Executor架构设计</w:t>
      </w:r>
    </w:p>
    <w:p w:rsidR="001F1039" w:rsidRPr="001F32F1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上图为K</w:t>
      </w:r>
      <w:r>
        <w:rPr>
          <w:rFonts w:ascii="华文楷体" w:eastAsia="华文楷体" w:hAnsi="华文楷体"/>
          <w:sz w:val="24"/>
        </w:rPr>
        <w:t>ubevirt</w:t>
      </w:r>
      <w:r>
        <w:rPr>
          <w:rFonts w:ascii="华文楷体" w:eastAsia="华文楷体" w:hAnsi="华文楷体" w:hint="eastAsia"/>
          <w:sz w:val="24"/>
        </w:rPr>
        <w:t xml:space="preserve"> Executor的架构设计图。由两个组件V</w:t>
      </w:r>
      <w:r>
        <w:rPr>
          <w:rFonts w:ascii="华文楷体" w:eastAsia="华文楷体" w:hAnsi="华文楷体"/>
          <w:sz w:val="24"/>
        </w:rPr>
        <w:t>irtctl</w:t>
      </w:r>
      <w:r>
        <w:rPr>
          <w:rFonts w:ascii="华文楷体" w:eastAsia="华文楷体" w:hAnsi="华文楷体" w:hint="eastAsia"/>
          <w:sz w:val="24"/>
        </w:rPr>
        <w:t>和V</w:t>
      </w:r>
      <w:r>
        <w:rPr>
          <w:rFonts w:ascii="华文楷体" w:eastAsia="华文楷体" w:hAnsi="华文楷体"/>
          <w:sz w:val="24"/>
        </w:rPr>
        <w:t>irtlet</w:t>
      </w:r>
      <w:r>
        <w:rPr>
          <w:rFonts w:ascii="华文楷体" w:eastAsia="华文楷体" w:hAnsi="华文楷体" w:hint="eastAsia"/>
          <w:sz w:val="24"/>
        </w:rPr>
        <w:t>组成。V</w:t>
      </w:r>
      <w:r>
        <w:rPr>
          <w:rFonts w:ascii="华文楷体" w:eastAsia="华文楷体" w:hAnsi="华文楷体"/>
          <w:sz w:val="24"/>
        </w:rPr>
        <w:t>irtctl</w:t>
      </w:r>
      <w:r>
        <w:rPr>
          <w:rFonts w:ascii="华文楷体" w:eastAsia="华文楷体" w:hAnsi="华文楷体" w:hint="eastAsia"/>
          <w:sz w:val="24"/>
        </w:rPr>
        <w:t>主要实现了包括虚拟机、镜像、快照、存储和网络的生命周期管理。</w:t>
      </w:r>
      <w:r>
        <w:rPr>
          <w:rFonts w:ascii="华文楷体" w:eastAsia="华文楷体" w:hAnsi="华文楷体"/>
          <w:sz w:val="24"/>
        </w:rPr>
        <w:t xml:space="preserve"> </w:t>
      </w:r>
      <w:r w:rsidRPr="001F32F1">
        <w:rPr>
          <w:rFonts w:ascii="华文楷体" w:eastAsia="华文楷体" w:hAnsi="华文楷体" w:hint="eastAsia"/>
          <w:sz w:val="24"/>
        </w:rPr>
        <w:t>V</w:t>
      </w:r>
      <w:r w:rsidRPr="001F32F1">
        <w:rPr>
          <w:rFonts w:ascii="华文楷体" w:eastAsia="华文楷体" w:hAnsi="华文楷体"/>
          <w:sz w:val="24"/>
        </w:rPr>
        <w:t>irtctl</w:t>
      </w:r>
      <w:r w:rsidRPr="001F32F1">
        <w:rPr>
          <w:rFonts w:ascii="华文楷体" w:eastAsia="华文楷体" w:hAnsi="华文楷体" w:hint="eastAsia"/>
          <w:sz w:val="24"/>
        </w:rPr>
        <w:t>主要包括以下功能模块：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/>
          <w:sz w:val="24"/>
        </w:rPr>
        <w:t>Listener</w:t>
      </w:r>
      <w:r w:rsidRPr="001F1039">
        <w:rPr>
          <w:rFonts w:ascii="华文楷体" w:eastAsia="华文楷体" w:hAnsi="华文楷体" w:hint="eastAsia"/>
          <w:sz w:val="24"/>
        </w:rPr>
        <w:t>：监听器，用于监听K</w:t>
      </w:r>
      <w:r w:rsidRPr="001F1039">
        <w:rPr>
          <w:rFonts w:ascii="华文楷体" w:eastAsia="华文楷体" w:hAnsi="华文楷体"/>
          <w:sz w:val="24"/>
        </w:rPr>
        <w:t xml:space="preserve">ubernetes </w:t>
      </w:r>
      <w:r w:rsidRPr="001F1039">
        <w:rPr>
          <w:rFonts w:ascii="华文楷体" w:eastAsia="华文楷体" w:hAnsi="华文楷体" w:hint="eastAsia"/>
          <w:sz w:val="24"/>
        </w:rPr>
        <w:t>API事件，当C</w:t>
      </w:r>
      <w:r w:rsidRPr="001F1039">
        <w:rPr>
          <w:rFonts w:ascii="华文楷体" w:eastAsia="华文楷体" w:hAnsi="华文楷体"/>
          <w:sz w:val="24"/>
        </w:rPr>
        <w:t>lient</w:t>
      </w:r>
      <w:r w:rsidRPr="001F1039">
        <w:rPr>
          <w:rFonts w:ascii="华文楷体" w:eastAsia="华文楷体" w:hAnsi="华文楷体" w:hint="eastAsia"/>
          <w:sz w:val="24"/>
        </w:rPr>
        <w:t>端调用请求触发事件时能够及时响应；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/>
          <w:sz w:val="24"/>
        </w:rPr>
        <w:t>Unpacker</w:t>
      </w:r>
      <w:r w:rsidRPr="001F1039">
        <w:rPr>
          <w:rFonts w:ascii="华文楷体" w:eastAsia="华文楷体" w:hAnsi="华文楷体" w:hint="eastAsia"/>
          <w:sz w:val="24"/>
        </w:rPr>
        <w:t>：处理器，用于分析调用请求类型，并处理调用请求中的数据；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C</w:t>
      </w:r>
      <w:r w:rsidRPr="001F1039">
        <w:rPr>
          <w:rFonts w:ascii="华文楷体" w:eastAsia="华文楷体" w:hAnsi="华文楷体"/>
          <w:sz w:val="24"/>
        </w:rPr>
        <w:t xml:space="preserve">onfigurations: </w:t>
      </w:r>
      <w:r w:rsidRPr="001F1039">
        <w:rPr>
          <w:rFonts w:ascii="华文楷体" w:eastAsia="华文楷体" w:hAnsi="华文楷体" w:hint="eastAsia"/>
          <w:sz w:val="24"/>
        </w:rPr>
        <w:t>程序的配置文件，维护系统支持的请求列表；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/>
          <w:sz w:val="24"/>
        </w:rPr>
        <w:t>Invoker</w:t>
      </w:r>
      <w:r w:rsidRPr="001F1039">
        <w:rPr>
          <w:rFonts w:ascii="华文楷体" w:eastAsia="华文楷体" w:hAnsi="华文楷体" w:hint="eastAsia"/>
          <w:sz w:val="24"/>
        </w:rPr>
        <w:t>：执行器，用于执行本地命令或调用L</w:t>
      </w:r>
      <w:r w:rsidRPr="001F1039">
        <w:rPr>
          <w:rFonts w:ascii="华文楷体" w:eastAsia="华文楷体" w:hAnsi="华文楷体"/>
          <w:sz w:val="24"/>
        </w:rPr>
        <w:t>ibvirt API</w:t>
      </w:r>
      <w:r w:rsidRPr="001F1039">
        <w:rPr>
          <w:rFonts w:ascii="华文楷体" w:eastAsia="华文楷体" w:hAnsi="华文楷体" w:hint="eastAsia"/>
          <w:sz w:val="24"/>
        </w:rPr>
        <w:t>；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W</w:t>
      </w:r>
      <w:r w:rsidRPr="001F1039">
        <w:rPr>
          <w:rFonts w:ascii="华文楷体" w:eastAsia="华文楷体" w:hAnsi="华文楷体"/>
          <w:sz w:val="24"/>
        </w:rPr>
        <w:t xml:space="preserve">rite-back: </w:t>
      </w:r>
      <w:r w:rsidRPr="001F1039">
        <w:rPr>
          <w:rFonts w:ascii="华文楷体" w:eastAsia="华文楷体" w:hAnsi="华文楷体" w:hint="eastAsia"/>
          <w:sz w:val="24"/>
        </w:rPr>
        <w:t>结果写回器，将XML结果转换成J</w:t>
      </w:r>
      <w:r w:rsidRPr="001F1039">
        <w:rPr>
          <w:rFonts w:ascii="华文楷体" w:eastAsia="华文楷体" w:hAnsi="华文楷体"/>
          <w:sz w:val="24"/>
        </w:rPr>
        <w:t>son</w:t>
      </w:r>
      <w:r w:rsidRPr="001F1039">
        <w:rPr>
          <w:rFonts w:ascii="华文楷体" w:eastAsia="华文楷体" w:hAnsi="华文楷体" w:hint="eastAsia"/>
          <w:sz w:val="24"/>
        </w:rPr>
        <w:t>格式并写回API服务器。</w:t>
      </w:r>
    </w:p>
    <w:p w:rsid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V</w:t>
      </w:r>
      <w:r>
        <w:rPr>
          <w:rFonts w:ascii="华文楷体" w:eastAsia="华文楷体" w:hAnsi="华文楷体"/>
          <w:sz w:val="24"/>
        </w:rPr>
        <w:t>irt</w:t>
      </w:r>
      <w:r>
        <w:rPr>
          <w:rFonts w:ascii="华文楷体" w:eastAsia="华文楷体" w:hAnsi="华文楷体" w:hint="eastAsia"/>
          <w:sz w:val="24"/>
        </w:rPr>
        <w:t>let主要负责周期性监测虚拟机状态与宿主机资源，并报告给API服务器以维护集群状态的正确性。</w:t>
      </w:r>
      <w:r w:rsidRPr="001F32F1">
        <w:rPr>
          <w:rFonts w:ascii="华文楷体" w:eastAsia="华文楷体" w:hAnsi="华文楷体" w:hint="eastAsia"/>
          <w:sz w:val="24"/>
        </w:rPr>
        <w:t>V</w:t>
      </w:r>
      <w:r w:rsidRPr="001F32F1">
        <w:rPr>
          <w:rFonts w:ascii="华文楷体" w:eastAsia="华文楷体" w:hAnsi="华文楷体"/>
          <w:sz w:val="24"/>
        </w:rPr>
        <w:t>irtlet</w:t>
      </w:r>
      <w:r w:rsidRPr="001F32F1">
        <w:rPr>
          <w:rFonts w:ascii="华文楷体" w:eastAsia="华文楷体" w:hAnsi="华文楷体" w:hint="eastAsia"/>
          <w:sz w:val="24"/>
        </w:rPr>
        <w:t>主要包括以下功能模块：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/>
          <w:sz w:val="24"/>
        </w:rPr>
        <w:t xml:space="preserve">Event Handler: </w:t>
      </w:r>
      <w:r w:rsidRPr="001F1039">
        <w:rPr>
          <w:rFonts w:ascii="华文楷体" w:eastAsia="华文楷体" w:hAnsi="华文楷体" w:hint="eastAsia"/>
          <w:sz w:val="24"/>
        </w:rPr>
        <w:t>虚拟</w:t>
      </w:r>
      <w:proofErr w:type="gramStart"/>
      <w:r w:rsidRPr="001F1039">
        <w:rPr>
          <w:rFonts w:ascii="华文楷体" w:eastAsia="华文楷体" w:hAnsi="华文楷体" w:hint="eastAsia"/>
          <w:sz w:val="24"/>
        </w:rPr>
        <w:t>层事件</w:t>
      </w:r>
      <w:proofErr w:type="gramEnd"/>
      <w:r w:rsidRPr="001F1039">
        <w:rPr>
          <w:rFonts w:ascii="华文楷体" w:eastAsia="华文楷体" w:hAnsi="华文楷体" w:hint="eastAsia"/>
          <w:sz w:val="24"/>
        </w:rPr>
        <w:t>的处理器，通过L</w:t>
      </w:r>
      <w:r w:rsidRPr="001F1039">
        <w:rPr>
          <w:rFonts w:ascii="华文楷体" w:eastAsia="华文楷体" w:hAnsi="华文楷体"/>
          <w:sz w:val="24"/>
        </w:rPr>
        <w:t>ibvirt Event Loop</w:t>
      </w:r>
      <w:r w:rsidRPr="001F1039">
        <w:rPr>
          <w:rFonts w:ascii="华文楷体" w:eastAsia="华文楷体" w:hAnsi="华文楷体" w:hint="eastAsia"/>
          <w:sz w:val="24"/>
        </w:rPr>
        <w:t>监听虚拟层的</w:t>
      </w:r>
      <w:r w:rsidRPr="001F1039">
        <w:rPr>
          <w:rFonts w:ascii="华文楷体" w:eastAsia="华文楷体" w:hAnsi="华文楷体" w:hint="eastAsia"/>
          <w:sz w:val="24"/>
        </w:rPr>
        <w:lastRenderedPageBreak/>
        <w:t>事件（如虚拟机后台删除），</w:t>
      </w:r>
      <w:proofErr w:type="gramStart"/>
      <w:r w:rsidRPr="001F1039">
        <w:rPr>
          <w:rFonts w:ascii="华文楷体" w:eastAsia="华文楷体" w:hAnsi="华文楷体" w:hint="eastAsia"/>
          <w:sz w:val="24"/>
        </w:rPr>
        <w:t>当事件</w:t>
      </w:r>
      <w:proofErr w:type="gramEnd"/>
      <w:r w:rsidRPr="001F1039">
        <w:rPr>
          <w:rFonts w:ascii="华文楷体" w:eastAsia="华文楷体" w:hAnsi="华文楷体" w:hint="eastAsia"/>
          <w:sz w:val="24"/>
        </w:rPr>
        <w:t>被触发时，通过消息推送机制汇报给</w:t>
      </w:r>
      <w:r w:rsidRPr="001F1039">
        <w:rPr>
          <w:rFonts w:ascii="华文楷体" w:eastAsia="华文楷体" w:hAnsi="华文楷体"/>
          <w:sz w:val="24"/>
        </w:rPr>
        <w:t>Virtlet</w:t>
      </w:r>
      <w:r w:rsidRPr="001F1039">
        <w:rPr>
          <w:rFonts w:ascii="华文楷体" w:eastAsia="华文楷体" w:hAnsi="华文楷体" w:hint="eastAsia"/>
          <w:sz w:val="24"/>
        </w:rPr>
        <w:t>，保障系统一致性；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H</w:t>
      </w:r>
      <w:r w:rsidRPr="001F1039">
        <w:rPr>
          <w:rFonts w:ascii="华文楷体" w:eastAsia="华文楷体" w:hAnsi="华文楷体"/>
          <w:sz w:val="24"/>
        </w:rPr>
        <w:t>ost Cycler</w:t>
      </w:r>
      <w:r w:rsidRPr="001F1039">
        <w:rPr>
          <w:rFonts w:ascii="华文楷体" w:eastAsia="华文楷体" w:hAnsi="华文楷体" w:hint="eastAsia"/>
          <w:sz w:val="24"/>
        </w:rPr>
        <w:t>:</w:t>
      </w:r>
      <w:r w:rsidRPr="001F1039">
        <w:rPr>
          <w:rFonts w:ascii="华文楷体" w:eastAsia="华文楷体" w:hAnsi="华文楷体"/>
          <w:sz w:val="24"/>
        </w:rPr>
        <w:t xml:space="preserve"> </w:t>
      </w:r>
      <w:r w:rsidRPr="001F1039">
        <w:rPr>
          <w:rFonts w:ascii="华文楷体" w:eastAsia="华文楷体" w:hAnsi="华文楷体" w:hint="eastAsia"/>
          <w:sz w:val="24"/>
        </w:rPr>
        <w:t>宿主机资源的监听器，通过系统命令周期性采集宿主机可用资源，并将结果推送给V</w:t>
      </w:r>
      <w:r w:rsidRPr="001F1039">
        <w:rPr>
          <w:rFonts w:ascii="华文楷体" w:eastAsia="华文楷体" w:hAnsi="华文楷体"/>
          <w:sz w:val="24"/>
        </w:rPr>
        <w:t>irtlet</w:t>
      </w:r>
      <w:r w:rsidRPr="001F1039">
        <w:rPr>
          <w:rFonts w:ascii="华文楷体" w:eastAsia="华文楷体" w:hAnsi="华文楷体" w:hint="eastAsia"/>
          <w:sz w:val="24"/>
        </w:rPr>
        <w:t>；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D</w:t>
      </w:r>
      <w:r w:rsidRPr="001F1039">
        <w:rPr>
          <w:rFonts w:ascii="华文楷体" w:eastAsia="华文楷体" w:hAnsi="华文楷体"/>
          <w:sz w:val="24"/>
        </w:rPr>
        <w:t xml:space="preserve">aemon: </w:t>
      </w:r>
      <w:r w:rsidRPr="001F1039">
        <w:rPr>
          <w:rFonts w:ascii="华文楷体" w:eastAsia="华文楷体" w:hAnsi="华文楷体" w:hint="eastAsia"/>
          <w:sz w:val="24"/>
        </w:rPr>
        <w:t>守护进程，后台运行的V</w:t>
      </w:r>
      <w:r w:rsidRPr="001F1039">
        <w:rPr>
          <w:rFonts w:ascii="华文楷体" w:eastAsia="华文楷体" w:hAnsi="华文楷体"/>
          <w:sz w:val="24"/>
        </w:rPr>
        <w:t>irtlet</w:t>
      </w:r>
      <w:r w:rsidRPr="001F1039">
        <w:rPr>
          <w:rFonts w:ascii="华文楷体" w:eastAsia="华文楷体" w:hAnsi="华文楷体" w:hint="eastAsia"/>
          <w:sz w:val="24"/>
        </w:rPr>
        <w:t>进程；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 w:rsidRPr="001F1039">
        <w:rPr>
          <w:rFonts w:ascii="华文楷体" w:eastAsia="华文楷体" w:hAnsi="华文楷体" w:hint="eastAsia"/>
          <w:sz w:val="24"/>
        </w:rPr>
        <w:t>R</w:t>
      </w:r>
      <w:r w:rsidRPr="001F1039">
        <w:rPr>
          <w:rFonts w:ascii="华文楷体" w:eastAsia="华文楷体" w:hAnsi="华文楷体"/>
          <w:sz w:val="24"/>
        </w:rPr>
        <w:t xml:space="preserve">eporter: </w:t>
      </w:r>
      <w:r w:rsidRPr="001F1039">
        <w:rPr>
          <w:rFonts w:ascii="华文楷体" w:eastAsia="华文楷体" w:hAnsi="华文楷体" w:hint="eastAsia"/>
          <w:sz w:val="24"/>
        </w:rPr>
        <w:t>状态报告器，将状态以J</w:t>
      </w:r>
      <w:r w:rsidRPr="001F1039">
        <w:rPr>
          <w:rFonts w:ascii="华文楷体" w:eastAsia="华文楷体" w:hAnsi="华文楷体"/>
          <w:sz w:val="24"/>
        </w:rPr>
        <w:t>son</w:t>
      </w:r>
      <w:r w:rsidRPr="001F1039">
        <w:rPr>
          <w:rFonts w:ascii="华文楷体" w:eastAsia="华文楷体" w:hAnsi="华文楷体" w:hint="eastAsia"/>
          <w:sz w:val="24"/>
        </w:rPr>
        <w:t>格式汇报给API服务器。</w:t>
      </w:r>
    </w:p>
    <w:p w:rsidR="001F1039" w:rsidRP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 w:hint="eastAsia"/>
          <w:sz w:val="24"/>
        </w:rPr>
      </w:pPr>
    </w:p>
    <w:p w:rsidR="001F1039" w:rsidRDefault="001F1039" w:rsidP="001F1039">
      <w:pPr>
        <w:adjustRightInd w:val="0"/>
        <w:spacing w:line="300" w:lineRule="auto"/>
        <w:ind w:firstLine="408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br w:type="page"/>
      </w:r>
    </w:p>
    <w:p w:rsidR="00EB3A0D" w:rsidRPr="002A0C9E" w:rsidRDefault="00EB3A0D" w:rsidP="00EB3A0D">
      <w:pPr>
        <w:pStyle w:val="1"/>
        <w:numPr>
          <w:ilvl w:val="0"/>
          <w:numId w:val="1"/>
        </w:numPr>
        <w:adjustRightInd w:val="0"/>
        <w:snapToGrid w:val="0"/>
        <w:spacing w:before="0" w:after="0" w:line="300" w:lineRule="auto"/>
        <w:rPr>
          <w:rFonts w:eastAsia="黑体" w:hint="eastAsia"/>
          <w:sz w:val="32"/>
          <w:szCs w:val="32"/>
        </w:rPr>
      </w:pPr>
      <w:bookmarkStart w:id="40" w:name="_Toc13757561"/>
      <w:r>
        <w:rPr>
          <w:rFonts w:eastAsia="黑体" w:hint="eastAsia"/>
          <w:sz w:val="32"/>
          <w:szCs w:val="32"/>
        </w:rPr>
        <w:lastRenderedPageBreak/>
        <w:t>API</w:t>
      </w:r>
      <w:r>
        <w:rPr>
          <w:rFonts w:eastAsia="黑体" w:hint="eastAsia"/>
          <w:sz w:val="32"/>
          <w:szCs w:val="32"/>
        </w:rPr>
        <w:t>模式的设计</w:t>
      </w:r>
      <w:bookmarkEnd w:id="40"/>
    </w:p>
    <w:p w:rsidR="00EB3A0D" w:rsidRDefault="00EB3A0D" w:rsidP="00EB3A0D">
      <w:pPr>
        <w:pStyle w:val="a4"/>
        <w:keepNext/>
        <w:keepLines/>
        <w:numPr>
          <w:ilvl w:val="0"/>
          <w:numId w:val="8"/>
        </w:numPr>
        <w:adjustRightInd w:val="0"/>
        <w:snapToGrid w:val="0"/>
        <w:spacing w:before="260" w:after="260" w:line="300" w:lineRule="auto"/>
        <w:ind w:firstLineChars="0"/>
        <w:outlineLvl w:val="1"/>
        <w:rPr>
          <w:rFonts w:ascii="Cambria" w:eastAsia="黑体" w:hAnsi="Cambria"/>
          <w:bCs/>
          <w:vanish/>
          <w:sz w:val="28"/>
          <w:szCs w:val="32"/>
        </w:rPr>
      </w:pPr>
    </w:p>
    <w:p w:rsidR="00EB3A0D" w:rsidRDefault="00EB3A0D" w:rsidP="00EB3A0D">
      <w:pPr>
        <w:pStyle w:val="2"/>
        <w:numPr>
          <w:ilvl w:val="1"/>
          <w:numId w:val="8"/>
        </w:numPr>
        <w:tabs>
          <w:tab w:val="left" w:pos="576"/>
        </w:tabs>
        <w:adjustRightInd w:val="0"/>
        <w:snapToGrid w:val="0"/>
        <w:spacing w:line="300" w:lineRule="auto"/>
        <w:rPr>
          <w:rFonts w:ascii="Cambria" w:hAnsi="Cambria"/>
          <w:b w:val="0"/>
          <w:sz w:val="28"/>
        </w:rPr>
      </w:pPr>
      <w:bookmarkStart w:id="41" w:name="_Toc11856694"/>
      <w:bookmarkStart w:id="42" w:name="_Toc13757562"/>
      <w:r>
        <w:rPr>
          <w:rFonts w:ascii="Cambria" w:hAnsi="Cambria" w:hint="eastAsia"/>
          <w:b w:val="0"/>
          <w:sz w:val="28"/>
        </w:rPr>
        <w:t>组成要素</w:t>
      </w:r>
      <w:bookmarkEnd w:id="41"/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EB3A0D" w:rsidRPr="005C4B25" w:rsidTr="00F713CA">
        <w:tc>
          <w:tcPr>
            <w:tcW w:w="8528" w:type="dxa"/>
            <w:shd w:val="clear" w:color="auto" w:fill="auto"/>
          </w:tcPr>
          <w:p w:rsidR="00EB3A0D" w:rsidRPr="005C4B25" w:rsidRDefault="00EB3A0D" w:rsidP="00F713CA">
            <w:pPr>
              <w:rPr>
                <w:rFonts w:ascii="华文楷体" w:eastAsia="华文楷体" w:hAnsi="华文楷体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>apiVersion: cloudplus.io/v1alpha3</w:t>
            </w:r>
          </w:p>
          <w:p w:rsidR="00EB3A0D" w:rsidRPr="005C4B25" w:rsidRDefault="00EB3A0D" w:rsidP="00F713CA">
            <w:pPr>
              <w:rPr>
                <w:rFonts w:ascii="华文楷体" w:eastAsia="华文楷体" w:hAnsi="华文楷体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>kind: VirtualMachine</w:t>
            </w:r>
          </w:p>
          <w:p w:rsidR="00EB3A0D" w:rsidRPr="005C4B25" w:rsidRDefault="00EB3A0D" w:rsidP="00F713CA">
            <w:pPr>
              <w:rPr>
                <w:rFonts w:ascii="华文楷体" w:eastAsia="华文楷体" w:hAnsi="华文楷体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>metadata:</w:t>
            </w:r>
          </w:p>
          <w:p w:rsidR="00EB3A0D" w:rsidRPr="005C4B25" w:rsidRDefault="00EB3A0D" w:rsidP="00F713CA">
            <w:pPr>
              <w:rPr>
                <w:rFonts w:ascii="华文楷体" w:eastAsia="华文楷体" w:hAnsi="华文楷体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 xml:space="preserve">  name: testvmi-nocloud</w:t>
            </w:r>
          </w:p>
          <w:p w:rsidR="00EB3A0D" w:rsidRPr="005C4B25" w:rsidRDefault="00EB3A0D" w:rsidP="00F713CA">
            <w:pPr>
              <w:rPr>
                <w:rFonts w:ascii="华文楷体" w:eastAsia="华文楷体" w:hAnsi="华文楷体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>spec:</w:t>
            </w:r>
          </w:p>
          <w:p w:rsidR="00EB3A0D" w:rsidRPr="005C4B25" w:rsidRDefault="00EB3A0D" w:rsidP="00F713CA">
            <w:pPr>
              <w:rPr>
                <w:rFonts w:ascii="华文楷体" w:eastAsia="华文楷体" w:hAnsi="华文楷体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 xml:space="preserve">  domain: {}</w:t>
            </w:r>
          </w:p>
          <w:p w:rsidR="00EB3A0D" w:rsidRPr="005C4B25" w:rsidRDefault="00EB3A0D" w:rsidP="00F713CA">
            <w:pPr>
              <w:rPr>
                <w:rFonts w:ascii="华文楷体" w:eastAsia="华文楷体" w:hAnsi="华文楷体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 xml:space="preserve">  lifecycle:</w:t>
            </w:r>
          </w:p>
          <w:p w:rsidR="00EB3A0D" w:rsidRPr="005C4B25" w:rsidRDefault="00EB3A0D" w:rsidP="00F713CA">
            <w:pPr>
              <w:rPr>
                <w:rFonts w:ascii="华文楷体" w:eastAsia="华文楷体" w:hAnsi="华文楷体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 xml:space="preserve">    command: {}</w:t>
            </w:r>
          </w:p>
          <w:p w:rsidR="00EB3A0D" w:rsidRPr="005C4B25" w:rsidRDefault="00EB3A0D" w:rsidP="00F713CA">
            <w:pPr>
              <w:rPr>
                <w:rFonts w:ascii="华文楷体" w:eastAsia="华文楷体" w:hAnsi="华文楷体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 xml:space="preserve">  image: string</w:t>
            </w:r>
          </w:p>
          <w:p w:rsidR="00EB3A0D" w:rsidRPr="005C4B25" w:rsidRDefault="00EB3A0D" w:rsidP="00F713CA">
            <w:pPr>
              <w:rPr>
                <w:rFonts w:ascii="华文楷体" w:eastAsia="华文楷体" w:hAnsi="华文楷体" w:hint="eastAsia"/>
                <w:sz w:val="24"/>
              </w:rPr>
            </w:pPr>
            <w:r w:rsidRPr="005C4B25">
              <w:rPr>
                <w:rFonts w:ascii="华文楷体" w:eastAsia="华文楷体" w:hAnsi="华文楷体"/>
                <w:sz w:val="24"/>
              </w:rPr>
              <w:t xml:space="preserve">  nodeName: string</w:t>
            </w:r>
          </w:p>
        </w:tc>
      </w:tr>
    </w:tbl>
    <w:p w:rsidR="00EB3A0D" w:rsidRDefault="00EB3A0D" w:rsidP="00EB3A0D">
      <w:pPr>
        <w:rPr>
          <w:rFonts w:ascii="华文楷体" w:eastAsia="华文楷体" w:hAnsi="华文楷体"/>
          <w:sz w:val="24"/>
        </w:rPr>
      </w:pPr>
    </w:p>
    <w:p w:rsidR="00EB3A0D" w:rsidRDefault="00EB3A0D" w:rsidP="00EB3A0D">
      <w:pPr>
        <w:adjustRightInd w:val="0"/>
        <w:snapToGrid w:val="0"/>
        <w:spacing w:line="300" w:lineRule="auto"/>
        <w:ind w:firstLineChars="200" w:firstLine="48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上表为虚拟机生命周期管理的Yaml格式。根据Kubernetes规范，Spec下可以自定义。因此，生命生命周期管理主要集中在Spec下，包括：</w:t>
      </w:r>
    </w:p>
    <w:p w:rsidR="00EB3A0D" w:rsidRDefault="00EB3A0D" w:rsidP="00EB3A0D">
      <w:pPr>
        <w:numPr>
          <w:ilvl w:val="0"/>
          <w:numId w:val="13"/>
        </w:numPr>
      </w:pPr>
      <w:r>
        <w:rPr>
          <w:rFonts w:hint="eastAsia"/>
        </w:rPr>
        <w:t>image</w:t>
      </w:r>
      <w:r>
        <w:rPr>
          <w:rFonts w:hint="eastAsia"/>
        </w:rPr>
        <w:t>：用于标识虚拟机是从哪个镜像出来的</w:t>
      </w:r>
    </w:p>
    <w:p w:rsidR="00EB3A0D" w:rsidRDefault="00EB3A0D" w:rsidP="00EB3A0D">
      <w:pPr>
        <w:numPr>
          <w:ilvl w:val="0"/>
          <w:numId w:val="13"/>
        </w:numPr>
      </w:pPr>
      <w:r>
        <w:rPr>
          <w:rFonts w:hint="eastAsia"/>
        </w:rPr>
        <w:t>nodeName</w:t>
      </w:r>
      <w:r>
        <w:rPr>
          <w:rFonts w:hint="eastAsia"/>
        </w:rPr>
        <w:t>：用于表示虚拟机部署在哪台物理机上</w:t>
      </w:r>
    </w:p>
    <w:p w:rsidR="00EB3A0D" w:rsidRDefault="00EB3A0D" w:rsidP="00EB3A0D">
      <w:pPr>
        <w:numPr>
          <w:ilvl w:val="0"/>
          <w:numId w:val="13"/>
        </w:numPr>
      </w:pPr>
      <w:r>
        <w:t xml:space="preserve">domain: </w:t>
      </w:r>
      <w:r>
        <w:rPr>
          <w:rFonts w:hint="eastAsia"/>
        </w:rPr>
        <w:t>运行时虚拟机可使用</w:t>
      </w:r>
      <w:r>
        <w:rPr>
          <w:rFonts w:hint="eastAsia"/>
        </w:rPr>
        <w:t>l</w:t>
      </w:r>
      <w:r>
        <w:t>ibvirt</w:t>
      </w:r>
      <w:r>
        <w:rPr>
          <w:rFonts w:hint="eastAsia"/>
        </w:rPr>
        <w:t>的</w:t>
      </w:r>
      <w:r>
        <w:rPr>
          <w:rFonts w:hint="eastAsia"/>
        </w:rPr>
        <w:t>v</w:t>
      </w:r>
      <w:r>
        <w:t>irsh dumpxml</w:t>
      </w:r>
      <w:r>
        <w:rPr>
          <w:rFonts w:hint="eastAsia"/>
        </w:rPr>
        <w:t>命令查询其具体描述。由于虚拟机描述为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格式，需要将其转化为</w:t>
      </w:r>
      <w:r>
        <w:rPr>
          <w:rFonts w:hint="eastAsia"/>
        </w:rPr>
        <w:t>y</w:t>
      </w:r>
      <w:r>
        <w:t>aml</w:t>
      </w:r>
      <w:r>
        <w:rPr>
          <w:rFonts w:hint="eastAsia"/>
        </w:rPr>
        <w:t>格式，见附件</w:t>
      </w:r>
      <w:r>
        <w:rPr>
          <w:rFonts w:hint="eastAsia"/>
        </w:rPr>
        <w:t>2</w:t>
      </w:r>
      <w:r>
        <w:rPr>
          <w:rFonts w:hint="eastAsia"/>
        </w:rPr>
        <w:t>和附件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:rsidR="00EB3A0D" w:rsidRPr="00EF4F54" w:rsidRDefault="00EB3A0D" w:rsidP="00EB3A0D">
      <w:pPr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l</w:t>
      </w:r>
      <w:r>
        <w:t>ifecycle</w:t>
      </w:r>
      <w:r>
        <w:rPr>
          <w:rFonts w:hint="eastAsia"/>
        </w:rPr>
        <w:t>：用于表示对虚拟机进行怎么样的操作，</w:t>
      </w:r>
      <w:r>
        <w:t>command</w:t>
      </w:r>
      <w:r>
        <w:rPr>
          <w:rFonts w:hint="eastAsia"/>
        </w:rPr>
        <w:t>为具体操作名或者其别名。</w:t>
      </w:r>
    </w:p>
    <w:p w:rsidR="00EB3A0D" w:rsidRDefault="00EB3A0D" w:rsidP="00EB3A0D">
      <w:pPr>
        <w:pStyle w:val="2"/>
        <w:numPr>
          <w:ilvl w:val="1"/>
          <w:numId w:val="8"/>
        </w:numPr>
        <w:tabs>
          <w:tab w:val="left" w:pos="576"/>
        </w:tabs>
        <w:adjustRightInd w:val="0"/>
        <w:snapToGrid w:val="0"/>
        <w:spacing w:line="300" w:lineRule="auto"/>
        <w:rPr>
          <w:rFonts w:ascii="Cambria" w:hAnsi="Cambria"/>
          <w:b w:val="0"/>
          <w:sz w:val="28"/>
        </w:rPr>
      </w:pPr>
      <w:bookmarkStart w:id="43" w:name="_Toc11856695"/>
      <w:bookmarkStart w:id="44" w:name="_Toc13757563"/>
      <w:r>
        <w:rPr>
          <w:rFonts w:ascii="Cambria" w:hAnsi="Cambria" w:hint="eastAsia"/>
          <w:b w:val="0"/>
          <w:sz w:val="28"/>
        </w:rPr>
        <w:t>主要约束</w:t>
      </w:r>
      <w:bookmarkEnd w:id="43"/>
      <w:bookmarkEnd w:id="44"/>
    </w:p>
    <w:p w:rsidR="00EB3A0D" w:rsidRDefault="00EB3A0D" w:rsidP="00EB3A0D">
      <w:pPr>
        <w:numPr>
          <w:ilvl w:val="0"/>
          <w:numId w:val="15"/>
        </w:numPr>
        <w:adjustRightInd w:val="0"/>
        <w:snapToGrid w:val="0"/>
        <w:spacing w:line="300" w:lineRule="auto"/>
        <w:ind w:left="357" w:hanging="357"/>
      </w:pPr>
      <w:r>
        <w:rPr>
          <w:rFonts w:hint="eastAsia"/>
        </w:rPr>
        <w:t>通过</w:t>
      </w:r>
      <w:r>
        <w:rPr>
          <w:rFonts w:hint="eastAsia"/>
        </w:rPr>
        <w:t>k</w:t>
      </w:r>
      <w:r>
        <w:t>ubectl get vm [name] –o yaml</w:t>
      </w:r>
      <w:r>
        <w:rPr>
          <w:rFonts w:hint="eastAsia"/>
        </w:rPr>
        <w:t>查看虚拟机状态，如果有</w:t>
      </w:r>
      <w:r>
        <w:rPr>
          <w:rFonts w:hint="eastAsia"/>
        </w:rPr>
        <w:t>l</w:t>
      </w:r>
      <w:r>
        <w:t>ifecycle</w:t>
      </w:r>
      <w:r>
        <w:rPr>
          <w:rFonts w:hint="eastAsia"/>
        </w:rPr>
        <w:t>字段，说明虚拟机尚未完成相关处理</w:t>
      </w:r>
    </w:p>
    <w:p w:rsidR="00EB3A0D" w:rsidRDefault="00EB3A0D" w:rsidP="00EB3A0D">
      <w:pPr>
        <w:numPr>
          <w:ilvl w:val="0"/>
          <w:numId w:val="15"/>
        </w:numPr>
        <w:adjustRightInd w:val="0"/>
        <w:snapToGrid w:val="0"/>
        <w:spacing w:line="300" w:lineRule="auto"/>
        <w:ind w:left="357" w:hanging="357"/>
      </w:pPr>
      <w:r>
        <w:t>Image</w:t>
      </w:r>
      <w:r>
        <w:rPr>
          <w:rFonts w:hint="eastAsia"/>
        </w:rPr>
        <w:t>字段初始化后禁止修改</w:t>
      </w:r>
    </w:p>
    <w:p w:rsidR="00EB3A0D" w:rsidRDefault="00EB3A0D" w:rsidP="00EB3A0D">
      <w:pPr>
        <w:numPr>
          <w:ilvl w:val="0"/>
          <w:numId w:val="15"/>
        </w:numPr>
        <w:adjustRightInd w:val="0"/>
        <w:snapToGrid w:val="0"/>
        <w:spacing w:line="300" w:lineRule="auto"/>
        <w:ind w:left="357" w:hanging="357"/>
      </w:pPr>
      <w:r>
        <w:rPr>
          <w:rFonts w:hint="eastAsia"/>
        </w:rPr>
        <w:t>n</w:t>
      </w:r>
      <w:r>
        <w:t>odeName</w:t>
      </w:r>
      <w:r>
        <w:rPr>
          <w:rFonts w:hint="eastAsia"/>
        </w:rPr>
        <w:t>是由</w:t>
      </w:r>
      <w:proofErr w:type="gramStart"/>
      <w:r>
        <w:rPr>
          <w:rFonts w:hint="eastAsia"/>
        </w:rPr>
        <w:t>调度器决定</w:t>
      </w:r>
      <w:proofErr w:type="gramEnd"/>
      <w:r>
        <w:rPr>
          <w:rFonts w:hint="eastAsia"/>
        </w:rPr>
        <w:t>的，该值为</w:t>
      </w:r>
      <w:proofErr w:type="gramStart"/>
      <w:r>
        <w:rPr>
          <w:rFonts w:hint="eastAsia"/>
        </w:rPr>
        <w:t>空说明</w:t>
      </w:r>
      <w:proofErr w:type="gramEnd"/>
      <w:r>
        <w:rPr>
          <w:rFonts w:hint="eastAsia"/>
        </w:rPr>
        <w:t>虚拟机无法运行在任何物理机上</w:t>
      </w:r>
    </w:p>
    <w:p w:rsidR="00EB3A0D" w:rsidRDefault="00EB3A0D" w:rsidP="00EB3A0D">
      <w:pPr>
        <w:numPr>
          <w:ilvl w:val="0"/>
          <w:numId w:val="15"/>
        </w:numPr>
        <w:adjustRightInd w:val="0"/>
        <w:snapToGrid w:val="0"/>
        <w:spacing w:line="300" w:lineRule="auto"/>
        <w:ind w:left="357" w:hanging="357"/>
      </w:pPr>
      <w:r>
        <w:rPr>
          <w:rFonts w:hint="eastAsia"/>
        </w:rPr>
        <w:t>domain</w:t>
      </w:r>
      <w:r>
        <w:rPr>
          <w:rFonts w:hint="eastAsia"/>
        </w:rPr>
        <w:t>字段与</w:t>
      </w:r>
      <w:r>
        <w:rPr>
          <w:rFonts w:hint="eastAsia"/>
        </w:rPr>
        <w:t>l</w:t>
      </w:r>
      <w:r>
        <w:t>ibvirt</w:t>
      </w:r>
      <w:r>
        <w:rPr>
          <w:rFonts w:hint="eastAsia"/>
        </w:rPr>
        <w:t>的</w:t>
      </w:r>
      <w:r>
        <w:rPr>
          <w:rFonts w:hint="eastAsia"/>
        </w:rPr>
        <w:t>&lt;</w:t>
      </w:r>
      <w:r>
        <w:t>domain.xml&gt;</w:t>
      </w:r>
      <w:r>
        <w:rPr>
          <w:rFonts w:hint="eastAsia"/>
        </w:rPr>
        <w:t>一一对应</w:t>
      </w:r>
    </w:p>
    <w:p w:rsidR="00EB3A0D" w:rsidRPr="00641D35" w:rsidRDefault="00EB3A0D" w:rsidP="00EB3A0D">
      <w:pPr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lastRenderedPageBreak/>
        <w:t>lifecycle</w:t>
      </w:r>
      <w:r>
        <w:rPr>
          <w:rFonts w:hint="eastAsia"/>
        </w:rPr>
        <w:t>字段不能出现多条</w:t>
      </w:r>
      <w:r>
        <w:rPr>
          <w:rFonts w:hint="eastAsia"/>
        </w:rPr>
        <w:t>c</w:t>
      </w:r>
      <w:r>
        <w:t>ommand</w:t>
      </w:r>
      <w:r>
        <w:rPr>
          <w:rFonts w:hint="eastAsia"/>
        </w:rPr>
        <w:t>，如果出现多条，仅第一条生效</w:t>
      </w:r>
    </w:p>
    <w:p w:rsidR="00EB3A0D" w:rsidRDefault="00EB3A0D" w:rsidP="00EB3A0D">
      <w:pPr>
        <w:pStyle w:val="3"/>
        <w:numPr>
          <w:ilvl w:val="2"/>
          <w:numId w:val="8"/>
        </w:numPr>
        <w:tabs>
          <w:tab w:val="left" w:pos="1146"/>
        </w:tabs>
      </w:pPr>
      <w:bookmarkStart w:id="45" w:name="_Toc11856696"/>
      <w:bookmarkStart w:id="46" w:name="_Toc13757564"/>
      <w:r>
        <w:rPr>
          <w:rFonts w:hint="eastAsia"/>
        </w:rPr>
        <w:t>虚拟机创建阶段</w:t>
      </w:r>
      <w:bookmarkEnd w:id="45"/>
      <w:bookmarkEnd w:id="46"/>
    </w:p>
    <w:p w:rsidR="00EB3A0D" w:rsidRDefault="00EB3A0D" w:rsidP="00EB3A0D">
      <w:pPr>
        <w:adjustRightInd w:val="0"/>
        <w:snapToGrid w:val="0"/>
        <w:spacing w:line="300" w:lineRule="auto"/>
        <w:ind w:firstLine="408"/>
      </w:pPr>
      <w:r>
        <w:rPr>
          <w:rFonts w:hint="eastAsia"/>
        </w:rPr>
        <w:t>在虚拟机创建和启动阶段，</w:t>
      </w:r>
      <w:r>
        <w:rPr>
          <w:rFonts w:hint="eastAsia"/>
        </w:rPr>
        <w:t>d</w:t>
      </w:r>
      <w:r>
        <w:t>omain</w:t>
      </w:r>
      <w:r>
        <w:rPr>
          <w:rFonts w:hint="eastAsia"/>
        </w:rPr>
        <w:t>信息为空，其它三个字段均由数值，当</w:t>
      </w:r>
      <w:r>
        <w:rPr>
          <w:rFonts w:hint="eastAsia"/>
        </w:rPr>
        <w:t>l</w:t>
      </w:r>
      <w:r>
        <w:t>ifecycle</w:t>
      </w:r>
      <w:r>
        <w:rPr>
          <w:rFonts w:hint="eastAsia"/>
        </w:rPr>
        <w:t>执行生效后，删除</w:t>
      </w:r>
      <w:r>
        <w:rPr>
          <w:rFonts w:hint="eastAsia"/>
        </w:rPr>
        <w:t>l</w:t>
      </w:r>
      <w:r>
        <w:t>i</w:t>
      </w:r>
      <w:r>
        <w:rPr>
          <w:rFonts w:hint="eastAsia"/>
        </w:rPr>
        <w:t>f</w:t>
      </w:r>
      <w:r>
        <w:t>ecycle</w:t>
      </w:r>
      <w:r>
        <w:rPr>
          <w:rFonts w:hint="eastAsia"/>
        </w:rPr>
        <w:t>字段，并填充</w:t>
      </w:r>
      <w:r>
        <w:rPr>
          <w:rFonts w:hint="eastAsia"/>
        </w:rPr>
        <w:t>d</w:t>
      </w:r>
      <w:r>
        <w:t>omain</w:t>
      </w:r>
      <w:r>
        <w:rPr>
          <w:rFonts w:hint="eastAsia"/>
        </w:rPr>
        <w:t>字段，如图所示。</w:t>
      </w:r>
    </w:p>
    <w:p w:rsidR="00EB3A0D" w:rsidRDefault="00EB3A0D" w:rsidP="00EB3A0D">
      <w:pPr>
        <w:ind w:firstLine="41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525645" cy="2199005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5645" cy="219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A0D" w:rsidRDefault="00EB3A0D" w:rsidP="00EB3A0D">
      <w:pPr>
        <w:pStyle w:val="3"/>
        <w:numPr>
          <w:ilvl w:val="2"/>
          <w:numId w:val="8"/>
        </w:numPr>
      </w:pPr>
      <w:bookmarkStart w:id="47" w:name="_Toc11856697"/>
      <w:bookmarkStart w:id="48" w:name="_Toc13757565"/>
      <w:r>
        <w:rPr>
          <w:rFonts w:hint="eastAsia"/>
        </w:rPr>
        <w:t>虚拟机热插拔设备阶段</w:t>
      </w:r>
      <w:bookmarkEnd w:id="47"/>
      <w:bookmarkEnd w:id="48"/>
    </w:p>
    <w:p w:rsidR="00EB3A0D" w:rsidRDefault="00EB3A0D" w:rsidP="00EB3A0D">
      <w:pPr>
        <w:adjustRightInd w:val="0"/>
        <w:snapToGrid w:val="0"/>
        <w:spacing w:line="300" w:lineRule="auto"/>
        <w:ind w:firstLine="408"/>
      </w:pPr>
      <w:r>
        <w:rPr>
          <w:rFonts w:hint="eastAsia"/>
        </w:rPr>
        <w:t>该阶段，四个字段均有数值，当</w:t>
      </w:r>
      <w:r>
        <w:rPr>
          <w:rFonts w:hint="eastAsia"/>
        </w:rPr>
        <w:t>l</w:t>
      </w:r>
      <w:r>
        <w:t>ifecycle</w:t>
      </w:r>
      <w:r>
        <w:rPr>
          <w:rFonts w:hint="eastAsia"/>
        </w:rPr>
        <w:t>执行生效后，删除</w:t>
      </w:r>
      <w:r>
        <w:rPr>
          <w:rFonts w:hint="eastAsia"/>
        </w:rPr>
        <w:t>l</w:t>
      </w:r>
      <w:r>
        <w:t>i</w:t>
      </w:r>
      <w:r>
        <w:rPr>
          <w:rFonts w:hint="eastAsia"/>
        </w:rPr>
        <w:t>f</w:t>
      </w:r>
      <w:r>
        <w:t>ecycle</w:t>
      </w:r>
      <w:r>
        <w:rPr>
          <w:rFonts w:hint="eastAsia"/>
        </w:rPr>
        <w:t>字段，更新相应的</w:t>
      </w:r>
      <w:r>
        <w:rPr>
          <w:rFonts w:hint="eastAsia"/>
        </w:rPr>
        <w:t>d</w:t>
      </w:r>
      <w:r>
        <w:t>omain</w:t>
      </w:r>
      <w:r>
        <w:rPr>
          <w:rFonts w:hint="eastAsia"/>
        </w:rPr>
        <w:t>字段，如图所示。</w:t>
      </w:r>
    </w:p>
    <w:p w:rsidR="00EB3A0D" w:rsidRDefault="00EB3A0D" w:rsidP="00EB3A0D">
      <w:pPr>
        <w:ind w:firstLine="41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935095" cy="2263140"/>
            <wp:effectExtent l="0" t="0" r="8255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5095" cy="226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A0D" w:rsidRDefault="00EB3A0D" w:rsidP="00EB3A0D">
      <w:pPr>
        <w:pStyle w:val="3"/>
        <w:numPr>
          <w:ilvl w:val="2"/>
          <w:numId w:val="8"/>
        </w:numPr>
      </w:pPr>
      <w:bookmarkStart w:id="49" w:name="_Toc11856698"/>
      <w:bookmarkStart w:id="50" w:name="_Toc13757566"/>
      <w:r>
        <w:t>Virtctl</w:t>
      </w:r>
      <w:r>
        <w:rPr>
          <w:rFonts w:hint="eastAsia"/>
        </w:rPr>
        <w:t>失效恢复过程</w:t>
      </w:r>
      <w:bookmarkEnd w:id="49"/>
      <w:bookmarkEnd w:id="50"/>
    </w:p>
    <w:p w:rsidR="00EB3A0D" w:rsidRDefault="00EB3A0D" w:rsidP="00EB3A0D">
      <w:pPr>
        <w:ind w:firstLine="410"/>
      </w:pPr>
      <w:r>
        <w:t>Virtctl</w:t>
      </w:r>
      <w:r>
        <w:rPr>
          <w:rFonts w:hint="eastAsia"/>
        </w:rPr>
        <w:t>在失效恢复过，会重新获取所有的</w:t>
      </w:r>
      <w:r>
        <w:rPr>
          <w:rFonts w:hint="eastAsia"/>
        </w:rPr>
        <w:t>VM</w:t>
      </w:r>
      <w:r>
        <w:rPr>
          <w:rFonts w:hint="eastAsia"/>
        </w:rPr>
        <w:t>列表，此时应检查</w:t>
      </w:r>
      <w:r>
        <w:rPr>
          <w:rFonts w:hint="eastAsia"/>
        </w:rPr>
        <w:t>VM</w:t>
      </w:r>
      <w:r>
        <w:rPr>
          <w:rFonts w:hint="eastAsia"/>
        </w:rPr>
        <w:t>的属性中是否包含</w:t>
      </w:r>
      <w:r>
        <w:rPr>
          <w:rFonts w:hint="eastAsia"/>
        </w:rPr>
        <w:t>l</w:t>
      </w:r>
      <w:r>
        <w:t>ifecycle</w:t>
      </w:r>
      <w:r>
        <w:rPr>
          <w:rFonts w:hint="eastAsia"/>
        </w:rPr>
        <w:t>字段。如果未包含，则说明该虚拟机已经被处理过，无需重新处理。</w:t>
      </w:r>
    </w:p>
    <w:p w:rsidR="00EB3A0D" w:rsidRPr="002A0C9E" w:rsidRDefault="00EB3A0D" w:rsidP="00EB3A0D">
      <w:pPr>
        <w:pStyle w:val="1"/>
        <w:numPr>
          <w:ilvl w:val="0"/>
          <w:numId w:val="1"/>
        </w:numPr>
        <w:adjustRightInd w:val="0"/>
        <w:snapToGrid w:val="0"/>
        <w:spacing w:before="0" w:after="0" w:line="300" w:lineRule="auto"/>
        <w:rPr>
          <w:rFonts w:eastAsia="黑体" w:hint="eastAsia"/>
          <w:sz w:val="32"/>
          <w:szCs w:val="32"/>
        </w:rPr>
      </w:pPr>
      <w:r>
        <w:br w:type="page"/>
      </w:r>
      <w:bookmarkStart w:id="51" w:name="_Toc11856699"/>
      <w:bookmarkStart w:id="52" w:name="_Toc13757567"/>
      <w:r>
        <w:rPr>
          <w:rFonts w:eastAsia="黑体"/>
          <w:sz w:val="32"/>
          <w:szCs w:val="32"/>
        </w:rPr>
        <w:lastRenderedPageBreak/>
        <w:t>Lifecycle</w:t>
      </w:r>
      <w:r>
        <w:rPr>
          <w:rFonts w:eastAsia="黑体" w:hint="eastAsia"/>
          <w:sz w:val="32"/>
          <w:szCs w:val="32"/>
        </w:rPr>
        <w:t>的设计</w:t>
      </w:r>
      <w:bookmarkEnd w:id="51"/>
      <w:bookmarkEnd w:id="52"/>
    </w:p>
    <w:p w:rsidR="00EB3A0D" w:rsidRDefault="00EB3A0D" w:rsidP="00EB3A0D">
      <w:pPr>
        <w:adjustRightInd w:val="0"/>
        <w:snapToGrid w:val="0"/>
        <w:spacing w:line="300" w:lineRule="auto"/>
        <w:ind w:firstLineChars="200" w:firstLine="420"/>
      </w:pPr>
      <w:r>
        <w:rPr>
          <w:rFonts w:hint="eastAsia"/>
        </w:rPr>
        <w:t>对</w:t>
      </w:r>
      <w:r>
        <w:rPr>
          <w:rFonts w:hint="eastAsia"/>
        </w:rPr>
        <w:t>l</w:t>
      </w:r>
      <w:r>
        <w:t>ibvirt</w:t>
      </w:r>
      <w:r>
        <w:rPr>
          <w:rFonts w:hint="eastAsia"/>
        </w:rPr>
        <w:t>的支持，本文支持附件</w:t>
      </w:r>
      <w:r>
        <w:rPr>
          <w:rFonts w:hint="eastAsia"/>
        </w:rPr>
        <w:t>1</w:t>
      </w:r>
      <w:r>
        <w:rPr>
          <w:rFonts w:hint="eastAsia"/>
        </w:rPr>
        <w:t>中所有指令，如下表所示，其对应的是</w:t>
      </w:r>
      <w:r>
        <w:rPr>
          <w:rFonts w:hint="eastAsia"/>
        </w:rPr>
        <w:t>v</w:t>
      </w:r>
      <w:r>
        <w:t>irsh blockresize [domain] [path] –size [size]</w:t>
      </w:r>
      <w:r>
        <w:rPr>
          <w:rFonts w:hint="eastAsia"/>
        </w:rPr>
        <w:t>指令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EB3A0D" w:rsidTr="00F713CA">
        <w:tc>
          <w:tcPr>
            <w:tcW w:w="8528" w:type="dxa"/>
            <w:shd w:val="clear" w:color="auto" w:fill="auto"/>
          </w:tcPr>
          <w:p w:rsidR="00EB3A0D" w:rsidRDefault="00EB3A0D" w:rsidP="00F713CA">
            <w:r>
              <w:t>{</w:t>
            </w:r>
          </w:p>
          <w:p w:rsidR="00EB3A0D" w:rsidRDefault="00EB3A0D" w:rsidP="00F713CA">
            <w:pPr>
              <w:ind w:firstLineChars="100" w:firstLine="210"/>
            </w:pPr>
            <w:r>
              <w:t>"blockresize": {</w:t>
            </w:r>
          </w:p>
          <w:p w:rsidR="00EB3A0D" w:rsidRDefault="00EB3A0D" w:rsidP="00F713CA">
            <w:r>
              <w:tab/>
            </w:r>
            <w:r>
              <w:tab/>
            </w:r>
            <w:r>
              <w:tab/>
              <w:t>"domain": "string",</w:t>
            </w:r>
          </w:p>
          <w:p w:rsidR="00EB3A0D" w:rsidRDefault="00EB3A0D" w:rsidP="00F713CA">
            <w:r>
              <w:tab/>
            </w:r>
            <w:r>
              <w:tab/>
            </w:r>
            <w:r>
              <w:tab/>
              <w:t>"path": "string",</w:t>
            </w:r>
          </w:p>
          <w:p w:rsidR="00EB3A0D" w:rsidRDefault="00EB3A0D" w:rsidP="00F713CA">
            <w:r>
              <w:tab/>
            </w:r>
            <w:r>
              <w:tab/>
            </w:r>
            <w:r>
              <w:tab/>
              <w:t>"__size": "string"</w:t>
            </w:r>
          </w:p>
          <w:p w:rsidR="00EB3A0D" w:rsidRDefault="00EB3A0D" w:rsidP="00F713CA">
            <w:r>
              <w:tab/>
            </w:r>
            <w:r>
              <w:tab/>
              <w:t>}</w:t>
            </w:r>
          </w:p>
          <w:p w:rsidR="00EB3A0D" w:rsidRDefault="00EB3A0D" w:rsidP="00F713CA">
            <w:r>
              <w:t>}</w:t>
            </w:r>
          </w:p>
        </w:tc>
      </w:tr>
    </w:tbl>
    <w:p w:rsidR="00EB3A0D" w:rsidRDefault="00EB3A0D" w:rsidP="00EB3A0D">
      <w:pPr>
        <w:ind w:firstLine="410"/>
      </w:pPr>
    </w:p>
    <w:p w:rsidR="00EB3A0D" w:rsidRDefault="00EB3A0D" w:rsidP="00EB3A0D">
      <w:pPr>
        <w:adjustRightInd w:val="0"/>
        <w:snapToGrid w:val="0"/>
        <w:spacing w:line="300" w:lineRule="auto"/>
        <w:ind w:firstLineChars="100" w:firstLine="210"/>
      </w:pPr>
      <w:r>
        <w:rPr>
          <w:rFonts w:hint="eastAsia"/>
        </w:rPr>
        <w:t>因此，该</w:t>
      </w:r>
      <w:r>
        <w:rPr>
          <w:rFonts w:hint="eastAsia"/>
        </w:rPr>
        <w:t>JSON</w:t>
      </w:r>
      <w:r>
        <w:rPr>
          <w:rFonts w:hint="eastAsia"/>
        </w:rPr>
        <w:t>（或</w:t>
      </w:r>
      <w:r>
        <w:rPr>
          <w:rFonts w:hint="eastAsia"/>
        </w:rPr>
        <w:t>YAML</w:t>
      </w:r>
      <w:r>
        <w:rPr>
          <w:rFonts w:hint="eastAsia"/>
        </w:rPr>
        <w:t>）的</w:t>
      </w:r>
      <w:r>
        <w:rPr>
          <w:rFonts w:hint="eastAsia"/>
        </w:rPr>
        <w:t>Key</w:t>
      </w:r>
      <w:r>
        <w:rPr>
          <w:rFonts w:hint="eastAsia"/>
        </w:rPr>
        <w:t>表示指令名，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是参数列表。注意，这里的参数有两种情况需要考虑：</w:t>
      </w:r>
    </w:p>
    <w:p w:rsidR="00EB3A0D" w:rsidRDefault="00EB3A0D" w:rsidP="00EB3A0D">
      <w:pPr>
        <w:numPr>
          <w:ilvl w:val="0"/>
          <w:numId w:val="16"/>
        </w:numPr>
        <w:adjustRightInd w:val="0"/>
        <w:snapToGrid w:val="0"/>
        <w:spacing w:line="300" w:lineRule="auto"/>
      </w:pPr>
      <w:r>
        <w:rPr>
          <w:rFonts w:hint="eastAsia"/>
        </w:rPr>
        <w:t>参数的</w:t>
      </w:r>
      <w:r>
        <w:rPr>
          <w:rFonts w:hint="eastAsia"/>
        </w:rPr>
        <w:t>k</w:t>
      </w:r>
      <w:r>
        <w:t>ey</w:t>
      </w:r>
      <w:r>
        <w:rPr>
          <w:rFonts w:hint="eastAsia"/>
        </w:rPr>
        <w:t>不是以下划线开头，说明该参数可直接输入，如</w:t>
      </w:r>
      <w:r>
        <w:rPr>
          <w:rFonts w:hint="eastAsia"/>
        </w:rPr>
        <w:t>d</w:t>
      </w:r>
      <w:r>
        <w:t>omain</w:t>
      </w:r>
      <w:r>
        <w:rPr>
          <w:rFonts w:hint="eastAsia"/>
        </w:rPr>
        <w:t>和</w:t>
      </w:r>
      <w:r>
        <w:rPr>
          <w:rFonts w:hint="eastAsia"/>
        </w:rPr>
        <w:t>p</w:t>
      </w:r>
      <w:r>
        <w:t>ath</w:t>
      </w:r>
    </w:p>
    <w:p w:rsidR="00EB3A0D" w:rsidRDefault="00EB3A0D" w:rsidP="00EB3A0D">
      <w:pPr>
        <w:numPr>
          <w:ilvl w:val="0"/>
          <w:numId w:val="16"/>
        </w:numPr>
        <w:adjustRightInd w:val="0"/>
        <w:snapToGrid w:val="0"/>
        <w:spacing w:line="300" w:lineRule="auto"/>
        <w:rPr>
          <w:rFonts w:hint="eastAsia"/>
        </w:rPr>
      </w:pPr>
      <w:r>
        <w:rPr>
          <w:rFonts w:hint="eastAsia"/>
        </w:rPr>
        <w:t>参数的</w:t>
      </w:r>
      <w:r>
        <w:rPr>
          <w:rFonts w:hint="eastAsia"/>
        </w:rPr>
        <w:t>k</w:t>
      </w:r>
      <w:r>
        <w:t>ey</w:t>
      </w:r>
      <w:r>
        <w:rPr>
          <w:rFonts w:hint="eastAsia"/>
        </w:rPr>
        <w:t>是以下划线开头，说明需要显示说明参数，如</w:t>
      </w:r>
      <w:r>
        <w:t>—size [size]</w:t>
      </w:r>
    </w:p>
    <w:p w:rsidR="00EB3A0D" w:rsidRDefault="00EB3A0D" w:rsidP="00EB3A0D">
      <w:pPr>
        <w:pStyle w:val="1"/>
        <w:adjustRightInd w:val="0"/>
        <w:snapToGrid w:val="0"/>
        <w:spacing w:before="0" w:after="0" w:line="300" w:lineRule="auto"/>
        <w:rPr>
          <w:rFonts w:eastAsia="黑体"/>
          <w:sz w:val="32"/>
          <w:szCs w:val="32"/>
        </w:rPr>
      </w:pPr>
      <w:r>
        <w:br w:type="page"/>
      </w:r>
      <w:bookmarkStart w:id="53" w:name="_Toc11856700"/>
      <w:bookmarkStart w:id="54" w:name="_Toc13757568"/>
      <w:r w:rsidRPr="00864E00">
        <w:rPr>
          <w:rFonts w:eastAsia="黑体" w:hint="eastAsia"/>
          <w:sz w:val="32"/>
          <w:szCs w:val="32"/>
        </w:rPr>
        <w:lastRenderedPageBreak/>
        <w:t>附件</w:t>
      </w:r>
      <w:r w:rsidRPr="00864E00">
        <w:rPr>
          <w:rFonts w:eastAsia="黑体" w:hint="eastAsia"/>
          <w:sz w:val="32"/>
          <w:szCs w:val="32"/>
        </w:rPr>
        <w:t>1</w:t>
      </w:r>
      <w:r>
        <w:rPr>
          <w:rFonts w:eastAsia="黑体"/>
          <w:sz w:val="32"/>
          <w:szCs w:val="32"/>
        </w:rPr>
        <w:t xml:space="preserve"> Libvirt</w:t>
      </w:r>
      <w:r>
        <w:rPr>
          <w:rFonts w:eastAsia="黑体" w:hint="eastAsia"/>
          <w:sz w:val="32"/>
          <w:szCs w:val="32"/>
        </w:rPr>
        <w:t>常用指令</w:t>
      </w:r>
      <w:bookmarkEnd w:id="53"/>
      <w:bookmarkEnd w:id="54"/>
    </w:p>
    <w:p w:rsidR="00EB3A0D" w:rsidRDefault="00EB3A0D" w:rsidP="00EB3A0D">
      <w:r>
        <w:t>Virsh</w:t>
      </w:r>
    </w:p>
    <w:p w:rsidR="00EB3A0D" w:rsidRDefault="00EB3A0D" w:rsidP="00EB3A0D">
      <w:r>
        <w:t xml:space="preserve">    </w:t>
      </w:r>
      <w:proofErr w:type="gramStart"/>
      <w:r>
        <w:t>attach-device</w:t>
      </w:r>
      <w:proofErr w:type="gramEnd"/>
      <w:r>
        <w:t xml:space="preserve">                  attach device from an XML file</w:t>
      </w:r>
    </w:p>
    <w:p w:rsidR="00EB3A0D" w:rsidRDefault="00EB3A0D" w:rsidP="00EB3A0D">
      <w:r>
        <w:t xml:space="preserve">    </w:t>
      </w:r>
      <w:proofErr w:type="gramStart"/>
      <w:r>
        <w:t>attach-disk</w:t>
      </w:r>
      <w:proofErr w:type="gramEnd"/>
      <w:r>
        <w:t xml:space="preserve">                    attach disk device</w:t>
      </w:r>
    </w:p>
    <w:p w:rsidR="00EB3A0D" w:rsidRDefault="00EB3A0D" w:rsidP="00EB3A0D">
      <w:r>
        <w:t xml:space="preserve">    </w:t>
      </w:r>
      <w:proofErr w:type="gramStart"/>
      <w:r>
        <w:t>attach-interface</w:t>
      </w:r>
      <w:proofErr w:type="gramEnd"/>
      <w:r>
        <w:t xml:space="preserve">               attach network interface</w:t>
      </w:r>
    </w:p>
    <w:p w:rsidR="00EB3A0D" w:rsidRDefault="00EB3A0D" w:rsidP="00EB3A0D">
      <w:r>
        <w:t xml:space="preserve">    </w:t>
      </w:r>
      <w:proofErr w:type="gramStart"/>
      <w:r>
        <w:t>autostart</w:t>
      </w:r>
      <w:proofErr w:type="gramEnd"/>
      <w:r>
        <w:t xml:space="preserve">                      autostart a domain</w:t>
      </w:r>
    </w:p>
    <w:p w:rsidR="00EB3A0D" w:rsidRDefault="00EB3A0D" w:rsidP="00EB3A0D">
      <w:r>
        <w:t xml:space="preserve">    </w:t>
      </w:r>
      <w:proofErr w:type="gramStart"/>
      <w:r>
        <w:t>blkdeviotune</w:t>
      </w:r>
      <w:proofErr w:type="gramEnd"/>
      <w:r>
        <w:t xml:space="preserve">                   Set or query a block device I/O tuning parameters.</w:t>
      </w:r>
    </w:p>
    <w:p w:rsidR="00EB3A0D" w:rsidRDefault="00EB3A0D" w:rsidP="00EB3A0D">
      <w:r>
        <w:t xml:space="preserve">    </w:t>
      </w:r>
      <w:proofErr w:type="gramStart"/>
      <w:r>
        <w:t>blkiotune</w:t>
      </w:r>
      <w:proofErr w:type="gramEnd"/>
      <w:r>
        <w:t xml:space="preserve">                      Get or set blkio parameters</w:t>
      </w:r>
    </w:p>
    <w:p w:rsidR="00EB3A0D" w:rsidRDefault="00EB3A0D" w:rsidP="00EB3A0D">
      <w:r>
        <w:t xml:space="preserve">    </w:t>
      </w:r>
      <w:proofErr w:type="gramStart"/>
      <w:r>
        <w:t>blockcommit</w:t>
      </w:r>
      <w:proofErr w:type="gramEnd"/>
      <w:r>
        <w:t xml:space="preserve">                    Start a block commit operation.</w:t>
      </w:r>
    </w:p>
    <w:p w:rsidR="00EB3A0D" w:rsidRDefault="00EB3A0D" w:rsidP="00EB3A0D">
      <w:r>
        <w:t xml:space="preserve">    </w:t>
      </w:r>
      <w:proofErr w:type="gramStart"/>
      <w:r>
        <w:t>blockcopy</w:t>
      </w:r>
      <w:proofErr w:type="gramEnd"/>
      <w:r>
        <w:t xml:space="preserve">                      Start a block copy operation.</w:t>
      </w:r>
    </w:p>
    <w:p w:rsidR="00EB3A0D" w:rsidRDefault="00EB3A0D" w:rsidP="00EB3A0D">
      <w:r>
        <w:t xml:space="preserve">    </w:t>
      </w:r>
      <w:proofErr w:type="gramStart"/>
      <w:r>
        <w:t>blockjob</w:t>
      </w:r>
      <w:proofErr w:type="gramEnd"/>
      <w:r>
        <w:t xml:space="preserve">                       Manage active block operations</w:t>
      </w:r>
    </w:p>
    <w:p w:rsidR="00EB3A0D" w:rsidRDefault="00EB3A0D" w:rsidP="00EB3A0D">
      <w:r>
        <w:t xml:space="preserve">    </w:t>
      </w:r>
      <w:proofErr w:type="gramStart"/>
      <w:r>
        <w:t>blockpull</w:t>
      </w:r>
      <w:proofErr w:type="gramEnd"/>
      <w:r>
        <w:t xml:space="preserve">                      Populate a disk from its backing image.</w:t>
      </w:r>
    </w:p>
    <w:p w:rsidR="00EB3A0D" w:rsidRDefault="00EB3A0D" w:rsidP="00EB3A0D">
      <w:r>
        <w:t xml:space="preserve">    </w:t>
      </w:r>
      <w:proofErr w:type="gramStart"/>
      <w:r>
        <w:t>blockresize</w:t>
      </w:r>
      <w:proofErr w:type="gramEnd"/>
      <w:r>
        <w:t xml:space="preserve">                    Resize block device of domain.</w:t>
      </w:r>
    </w:p>
    <w:p w:rsidR="00EB3A0D" w:rsidRDefault="00EB3A0D" w:rsidP="00EB3A0D">
      <w:r>
        <w:t xml:space="preserve">    </w:t>
      </w:r>
      <w:proofErr w:type="gramStart"/>
      <w:r>
        <w:t>change-media</w:t>
      </w:r>
      <w:proofErr w:type="gramEnd"/>
      <w:r>
        <w:t xml:space="preserve">                   Change media of CD or floppy drive</w:t>
      </w:r>
    </w:p>
    <w:p w:rsidR="00EB3A0D" w:rsidRDefault="00EB3A0D" w:rsidP="00EB3A0D">
      <w:r>
        <w:t xml:space="preserve">    </w:t>
      </w:r>
      <w:proofErr w:type="gramStart"/>
      <w:r>
        <w:t>cpu-stats</w:t>
      </w:r>
      <w:proofErr w:type="gramEnd"/>
      <w:r>
        <w:t xml:space="preserve">                      show domain cpu statistics</w:t>
      </w:r>
    </w:p>
    <w:p w:rsidR="00EB3A0D" w:rsidRDefault="00EB3A0D" w:rsidP="00EB3A0D">
      <w:r>
        <w:t xml:space="preserve">    </w:t>
      </w:r>
      <w:proofErr w:type="gramStart"/>
      <w:r>
        <w:t>create</w:t>
      </w:r>
      <w:proofErr w:type="gramEnd"/>
      <w:r>
        <w:t xml:space="preserve">                         create a domain from an XML file</w:t>
      </w:r>
    </w:p>
    <w:p w:rsidR="00EB3A0D" w:rsidRDefault="00EB3A0D" w:rsidP="00EB3A0D">
      <w:r>
        <w:t xml:space="preserve">    </w:t>
      </w:r>
      <w:proofErr w:type="gramStart"/>
      <w:r>
        <w:t>define</w:t>
      </w:r>
      <w:proofErr w:type="gramEnd"/>
      <w:r>
        <w:t xml:space="preserve">                         define (but don't start) a domain from an XML file</w:t>
      </w:r>
    </w:p>
    <w:p w:rsidR="00EB3A0D" w:rsidRDefault="00EB3A0D" w:rsidP="00EB3A0D">
      <w:r>
        <w:t xml:space="preserve">    </w:t>
      </w:r>
      <w:proofErr w:type="gramStart"/>
      <w:r>
        <w:t>desc</w:t>
      </w:r>
      <w:proofErr w:type="gramEnd"/>
      <w:r>
        <w:t xml:space="preserve">                           show or set domain's description or title</w:t>
      </w:r>
    </w:p>
    <w:p w:rsidR="00EB3A0D" w:rsidRDefault="00EB3A0D" w:rsidP="00EB3A0D">
      <w:r>
        <w:t xml:space="preserve">    </w:t>
      </w:r>
      <w:proofErr w:type="gramStart"/>
      <w:r>
        <w:t>destroy</w:t>
      </w:r>
      <w:proofErr w:type="gramEnd"/>
      <w:r>
        <w:t xml:space="preserve">                        destroy (stop) a domain</w:t>
      </w:r>
    </w:p>
    <w:p w:rsidR="00EB3A0D" w:rsidRDefault="00EB3A0D" w:rsidP="00EB3A0D">
      <w:r>
        <w:t xml:space="preserve">    </w:t>
      </w:r>
      <w:proofErr w:type="gramStart"/>
      <w:r>
        <w:t>detach-device</w:t>
      </w:r>
      <w:proofErr w:type="gramEnd"/>
      <w:r>
        <w:t xml:space="preserve">                  detach device from an XML file</w:t>
      </w:r>
    </w:p>
    <w:p w:rsidR="00EB3A0D" w:rsidRDefault="00EB3A0D" w:rsidP="00EB3A0D">
      <w:r>
        <w:t xml:space="preserve">    </w:t>
      </w:r>
      <w:proofErr w:type="gramStart"/>
      <w:r>
        <w:t>detach-device-alias</w:t>
      </w:r>
      <w:proofErr w:type="gramEnd"/>
      <w:r>
        <w:t xml:space="preserve">            detach device from an alias</w:t>
      </w:r>
    </w:p>
    <w:p w:rsidR="00EB3A0D" w:rsidRDefault="00EB3A0D" w:rsidP="00EB3A0D">
      <w:r>
        <w:t xml:space="preserve">    </w:t>
      </w:r>
      <w:proofErr w:type="gramStart"/>
      <w:r>
        <w:t>detach-disk</w:t>
      </w:r>
      <w:proofErr w:type="gramEnd"/>
      <w:r>
        <w:t xml:space="preserve">                    detach disk device</w:t>
      </w:r>
    </w:p>
    <w:p w:rsidR="00EB3A0D" w:rsidRDefault="00EB3A0D" w:rsidP="00EB3A0D">
      <w:r>
        <w:t xml:space="preserve">    </w:t>
      </w:r>
      <w:proofErr w:type="gramStart"/>
      <w:r>
        <w:t>detach-interface</w:t>
      </w:r>
      <w:proofErr w:type="gramEnd"/>
      <w:r>
        <w:t xml:space="preserve">               detach network interface</w:t>
      </w:r>
    </w:p>
    <w:p w:rsidR="00EB3A0D" w:rsidRDefault="00EB3A0D" w:rsidP="00EB3A0D">
      <w:r>
        <w:t xml:space="preserve">    </w:t>
      </w:r>
      <w:proofErr w:type="gramStart"/>
      <w:r>
        <w:t>domfsfreeze</w:t>
      </w:r>
      <w:proofErr w:type="gramEnd"/>
      <w:r>
        <w:t xml:space="preserve">                    Freeze domain's mounted filesystems.</w:t>
      </w:r>
    </w:p>
    <w:p w:rsidR="00EB3A0D" w:rsidRDefault="00EB3A0D" w:rsidP="00EB3A0D">
      <w:r>
        <w:t xml:space="preserve">    </w:t>
      </w:r>
      <w:proofErr w:type="gramStart"/>
      <w:r>
        <w:t>domfsthaw</w:t>
      </w:r>
      <w:proofErr w:type="gramEnd"/>
      <w:r>
        <w:t xml:space="preserve">                      Thaw domain's mounted filesystems.</w:t>
      </w:r>
    </w:p>
    <w:p w:rsidR="00EB3A0D" w:rsidRDefault="00EB3A0D" w:rsidP="00EB3A0D">
      <w:r>
        <w:t xml:space="preserve">    </w:t>
      </w:r>
      <w:proofErr w:type="gramStart"/>
      <w:r>
        <w:t>domfsinfo</w:t>
      </w:r>
      <w:proofErr w:type="gramEnd"/>
      <w:r>
        <w:t xml:space="preserve">                      Get information of domain's mounted filesystems.</w:t>
      </w:r>
    </w:p>
    <w:p w:rsidR="00EB3A0D" w:rsidRDefault="00EB3A0D" w:rsidP="00EB3A0D">
      <w:r>
        <w:t xml:space="preserve">    </w:t>
      </w:r>
      <w:proofErr w:type="gramStart"/>
      <w:r>
        <w:t>domfstrim</w:t>
      </w:r>
      <w:proofErr w:type="gramEnd"/>
      <w:r>
        <w:t xml:space="preserve">                      Invoke fstrim on domain's mounted filesystems.</w:t>
      </w:r>
    </w:p>
    <w:p w:rsidR="00EB3A0D" w:rsidRDefault="00EB3A0D" w:rsidP="00EB3A0D">
      <w:r>
        <w:t xml:space="preserve">    </w:t>
      </w:r>
      <w:proofErr w:type="gramStart"/>
      <w:r>
        <w:t>domid</w:t>
      </w:r>
      <w:proofErr w:type="gramEnd"/>
      <w:r>
        <w:t xml:space="preserve">                          convert a domain name or UUID to domain id</w:t>
      </w:r>
    </w:p>
    <w:p w:rsidR="00EB3A0D" w:rsidRDefault="00EB3A0D" w:rsidP="00EB3A0D">
      <w:r>
        <w:t xml:space="preserve">    </w:t>
      </w:r>
      <w:proofErr w:type="gramStart"/>
      <w:r>
        <w:t>domif-setlink</w:t>
      </w:r>
      <w:proofErr w:type="gramEnd"/>
      <w:r>
        <w:t xml:space="preserve">                  set link state of a virtual interface</w:t>
      </w:r>
    </w:p>
    <w:p w:rsidR="00EB3A0D" w:rsidRDefault="00EB3A0D" w:rsidP="00EB3A0D">
      <w:r>
        <w:t xml:space="preserve">    </w:t>
      </w:r>
      <w:proofErr w:type="gramStart"/>
      <w:r>
        <w:t>domiftune</w:t>
      </w:r>
      <w:proofErr w:type="gramEnd"/>
      <w:r>
        <w:t xml:space="preserve">                      get/set parameters of a virtual interface</w:t>
      </w:r>
    </w:p>
    <w:p w:rsidR="00EB3A0D" w:rsidRDefault="00EB3A0D" w:rsidP="00EB3A0D">
      <w:r>
        <w:t xml:space="preserve">    </w:t>
      </w:r>
      <w:proofErr w:type="gramStart"/>
      <w:r>
        <w:t>domjobabort</w:t>
      </w:r>
      <w:proofErr w:type="gramEnd"/>
      <w:r>
        <w:t xml:space="preserve">                    abort active domain job</w:t>
      </w:r>
    </w:p>
    <w:p w:rsidR="00EB3A0D" w:rsidRDefault="00EB3A0D" w:rsidP="00EB3A0D">
      <w:r>
        <w:t xml:space="preserve">    </w:t>
      </w:r>
      <w:proofErr w:type="gramStart"/>
      <w:r>
        <w:t>domjobinfo</w:t>
      </w:r>
      <w:proofErr w:type="gramEnd"/>
      <w:r>
        <w:t xml:space="preserve">                     domain job information</w:t>
      </w:r>
    </w:p>
    <w:p w:rsidR="00EB3A0D" w:rsidRDefault="00EB3A0D" w:rsidP="00EB3A0D">
      <w:r>
        <w:t xml:space="preserve">    </w:t>
      </w:r>
      <w:proofErr w:type="gramStart"/>
      <w:r>
        <w:t>domname</w:t>
      </w:r>
      <w:proofErr w:type="gramEnd"/>
      <w:r>
        <w:t xml:space="preserve">                        convert a domain id or UUID to domain name</w:t>
      </w:r>
    </w:p>
    <w:p w:rsidR="00EB3A0D" w:rsidRDefault="00EB3A0D" w:rsidP="00EB3A0D">
      <w:r>
        <w:t xml:space="preserve">    </w:t>
      </w:r>
      <w:proofErr w:type="gramStart"/>
      <w:r>
        <w:t>domrename</w:t>
      </w:r>
      <w:proofErr w:type="gramEnd"/>
      <w:r>
        <w:t xml:space="preserve">                      rename a domain</w:t>
      </w:r>
    </w:p>
    <w:p w:rsidR="00EB3A0D" w:rsidRDefault="00EB3A0D" w:rsidP="00EB3A0D">
      <w:r>
        <w:t xml:space="preserve">    </w:t>
      </w:r>
      <w:proofErr w:type="gramStart"/>
      <w:r>
        <w:t>dompmsuspend</w:t>
      </w:r>
      <w:proofErr w:type="gramEnd"/>
      <w:r>
        <w:t xml:space="preserve">                   suspend a domain gracefully using power management functions</w:t>
      </w:r>
    </w:p>
    <w:p w:rsidR="00EB3A0D" w:rsidRDefault="00EB3A0D" w:rsidP="00EB3A0D">
      <w:r>
        <w:t xml:space="preserve">    </w:t>
      </w:r>
      <w:proofErr w:type="gramStart"/>
      <w:r>
        <w:t>dompmwakeup</w:t>
      </w:r>
      <w:proofErr w:type="gramEnd"/>
      <w:r>
        <w:t xml:space="preserve">                    wakeup a domain from pmsuspended state</w:t>
      </w:r>
    </w:p>
    <w:p w:rsidR="00EB3A0D" w:rsidRDefault="00EB3A0D" w:rsidP="00EB3A0D">
      <w:r>
        <w:t xml:space="preserve">    </w:t>
      </w:r>
      <w:proofErr w:type="gramStart"/>
      <w:r>
        <w:t>domuuid</w:t>
      </w:r>
      <w:proofErr w:type="gramEnd"/>
      <w:r>
        <w:t xml:space="preserve">                        convert a domain name or id to domain UUID</w:t>
      </w:r>
    </w:p>
    <w:p w:rsidR="00EB3A0D" w:rsidRDefault="00EB3A0D" w:rsidP="00EB3A0D">
      <w:r>
        <w:t xml:space="preserve">    </w:t>
      </w:r>
      <w:proofErr w:type="gramStart"/>
      <w:r>
        <w:t>domxml-from-native</w:t>
      </w:r>
      <w:proofErr w:type="gramEnd"/>
      <w:r>
        <w:t xml:space="preserve">             Convert native config to domain XML</w:t>
      </w:r>
    </w:p>
    <w:p w:rsidR="00EB3A0D" w:rsidRDefault="00EB3A0D" w:rsidP="00EB3A0D">
      <w:r>
        <w:t xml:space="preserve">    </w:t>
      </w:r>
      <w:proofErr w:type="gramStart"/>
      <w:r>
        <w:t>domxml-to-native</w:t>
      </w:r>
      <w:proofErr w:type="gramEnd"/>
      <w:r>
        <w:t xml:space="preserve">               Convert domain XML to native config</w:t>
      </w:r>
    </w:p>
    <w:p w:rsidR="00EB3A0D" w:rsidRDefault="00EB3A0D" w:rsidP="00EB3A0D">
      <w:r>
        <w:t xml:space="preserve">    </w:t>
      </w:r>
      <w:proofErr w:type="gramStart"/>
      <w:r>
        <w:t>dump</w:t>
      </w:r>
      <w:proofErr w:type="gramEnd"/>
      <w:r>
        <w:t xml:space="preserve">                           dump the core of a domain to a file for analysis</w:t>
      </w:r>
    </w:p>
    <w:p w:rsidR="00EB3A0D" w:rsidRDefault="00EB3A0D" w:rsidP="00EB3A0D">
      <w:r>
        <w:t xml:space="preserve">    </w:t>
      </w:r>
      <w:proofErr w:type="gramStart"/>
      <w:r>
        <w:t>dumpxml</w:t>
      </w:r>
      <w:proofErr w:type="gramEnd"/>
      <w:r>
        <w:t xml:space="preserve">                        domain information in XML</w:t>
      </w:r>
    </w:p>
    <w:p w:rsidR="00EB3A0D" w:rsidRDefault="00EB3A0D" w:rsidP="00EB3A0D">
      <w:r>
        <w:t xml:space="preserve">    </w:t>
      </w:r>
      <w:proofErr w:type="gramStart"/>
      <w:r>
        <w:t>edit</w:t>
      </w:r>
      <w:proofErr w:type="gramEnd"/>
      <w:r>
        <w:t xml:space="preserve">                           edit XML configuration for a domain</w:t>
      </w:r>
    </w:p>
    <w:p w:rsidR="00EB3A0D" w:rsidRDefault="00EB3A0D" w:rsidP="00EB3A0D">
      <w:r>
        <w:t xml:space="preserve">    </w:t>
      </w:r>
      <w:proofErr w:type="gramStart"/>
      <w:r>
        <w:t>inject-nmi</w:t>
      </w:r>
      <w:proofErr w:type="gramEnd"/>
      <w:r>
        <w:t xml:space="preserve">                     Inject NMI to the guest</w:t>
      </w:r>
    </w:p>
    <w:p w:rsidR="00EB3A0D" w:rsidRDefault="00EB3A0D" w:rsidP="00EB3A0D">
      <w:r>
        <w:lastRenderedPageBreak/>
        <w:t xml:space="preserve">    </w:t>
      </w:r>
      <w:proofErr w:type="gramStart"/>
      <w:r>
        <w:t>iothreadinfo</w:t>
      </w:r>
      <w:proofErr w:type="gramEnd"/>
      <w:r>
        <w:t xml:space="preserve">                   view domain IOThreads</w:t>
      </w:r>
    </w:p>
    <w:p w:rsidR="00EB3A0D" w:rsidRDefault="00EB3A0D" w:rsidP="00EB3A0D">
      <w:r>
        <w:t xml:space="preserve">    </w:t>
      </w:r>
      <w:proofErr w:type="gramStart"/>
      <w:r>
        <w:t>iothreadpin</w:t>
      </w:r>
      <w:proofErr w:type="gramEnd"/>
      <w:r>
        <w:t xml:space="preserve">                    control domain IOThread affinity</w:t>
      </w:r>
    </w:p>
    <w:p w:rsidR="00EB3A0D" w:rsidRDefault="00EB3A0D" w:rsidP="00EB3A0D">
      <w:r>
        <w:t xml:space="preserve">    </w:t>
      </w:r>
      <w:proofErr w:type="gramStart"/>
      <w:r>
        <w:t>iothreadadd</w:t>
      </w:r>
      <w:proofErr w:type="gramEnd"/>
      <w:r>
        <w:t xml:space="preserve">                    add an IOThread to the guest domain</w:t>
      </w:r>
    </w:p>
    <w:p w:rsidR="00EB3A0D" w:rsidRDefault="00EB3A0D" w:rsidP="00EB3A0D">
      <w:r>
        <w:t xml:space="preserve">    </w:t>
      </w:r>
      <w:proofErr w:type="gramStart"/>
      <w:r>
        <w:t>iothreaddel</w:t>
      </w:r>
      <w:proofErr w:type="gramEnd"/>
      <w:r>
        <w:t xml:space="preserve">                    delete an IOThread from the guest domain</w:t>
      </w:r>
    </w:p>
    <w:p w:rsidR="00EB3A0D" w:rsidRDefault="00EB3A0D" w:rsidP="00EB3A0D">
      <w:r>
        <w:t xml:space="preserve">    </w:t>
      </w:r>
      <w:proofErr w:type="gramStart"/>
      <w:r>
        <w:t>send-key</w:t>
      </w:r>
      <w:proofErr w:type="gramEnd"/>
      <w:r>
        <w:t xml:space="preserve">                       Send keycodes to the guest</w:t>
      </w:r>
    </w:p>
    <w:p w:rsidR="00EB3A0D" w:rsidRDefault="00EB3A0D" w:rsidP="00EB3A0D">
      <w:r>
        <w:t xml:space="preserve">    </w:t>
      </w:r>
      <w:proofErr w:type="gramStart"/>
      <w:r>
        <w:t>send-process-signal</w:t>
      </w:r>
      <w:proofErr w:type="gramEnd"/>
      <w:r>
        <w:t xml:space="preserve">            Send signals to processes</w:t>
      </w:r>
    </w:p>
    <w:p w:rsidR="00EB3A0D" w:rsidRDefault="00EB3A0D" w:rsidP="00EB3A0D">
      <w:r>
        <w:t xml:space="preserve">    </w:t>
      </w:r>
      <w:proofErr w:type="gramStart"/>
      <w:r>
        <w:t>lxc-enter-namespace</w:t>
      </w:r>
      <w:proofErr w:type="gramEnd"/>
      <w:r>
        <w:t xml:space="preserve">            LXC Guest Enter Namespace</w:t>
      </w:r>
    </w:p>
    <w:p w:rsidR="00EB3A0D" w:rsidRDefault="00EB3A0D" w:rsidP="00EB3A0D">
      <w:r>
        <w:t xml:space="preserve">    </w:t>
      </w:r>
      <w:proofErr w:type="gramStart"/>
      <w:r>
        <w:t>managedsave</w:t>
      </w:r>
      <w:proofErr w:type="gramEnd"/>
      <w:r>
        <w:t xml:space="preserve">                    managed save of a domain state</w:t>
      </w:r>
    </w:p>
    <w:p w:rsidR="00EB3A0D" w:rsidRDefault="00EB3A0D" w:rsidP="00EB3A0D">
      <w:r>
        <w:t xml:space="preserve">    </w:t>
      </w:r>
      <w:proofErr w:type="gramStart"/>
      <w:r>
        <w:t>managedsave-remove</w:t>
      </w:r>
      <w:proofErr w:type="gramEnd"/>
      <w:r>
        <w:t xml:space="preserve">             Remove managed save of a domain</w:t>
      </w:r>
    </w:p>
    <w:p w:rsidR="00EB3A0D" w:rsidRDefault="00EB3A0D" w:rsidP="00EB3A0D">
      <w:r>
        <w:t xml:space="preserve">    </w:t>
      </w:r>
      <w:proofErr w:type="gramStart"/>
      <w:r>
        <w:t>managedsave-edit</w:t>
      </w:r>
      <w:proofErr w:type="gramEnd"/>
      <w:r>
        <w:t xml:space="preserve">               edit XML for a domain's managed save state file</w:t>
      </w:r>
    </w:p>
    <w:p w:rsidR="00EB3A0D" w:rsidRDefault="00EB3A0D" w:rsidP="00EB3A0D">
      <w:r>
        <w:t xml:space="preserve">    </w:t>
      </w:r>
      <w:proofErr w:type="gramStart"/>
      <w:r>
        <w:t>managedsave-dumpxml</w:t>
      </w:r>
      <w:proofErr w:type="gramEnd"/>
      <w:r>
        <w:t xml:space="preserve">            Domain information of managed save state file in XML</w:t>
      </w:r>
    </w:p>
    <w:p w:rsidR="00EB3A0D" w:rsidRDefault="00EB3A0D" w:rsidP="00EB3A0D">
      <w:r>
        <w:t xml:space="preserve">    </w:t>
      </w:r>
      <w:proofErr w:type="gramStart"/>
      <w:r>
        <w:t>managedsave-</w:t>
      </w:r>
      <w:proofErr w:type="gramEnd"/>
      <w:r>
        <w:t>define             redefine the XML for a domain's managed save state file</w:t>
      </w:r>
    </w:p>
    <w:p w:rsidR="00EB3A0D" w:rsidRDefault="00EB3A0D" w:rsidP="00EB3A0D">
      <w:r>
        <w:t xml:space="preserve">    </w:t>
      </w:r>
      <w:proofErr w:type="gramStart"/>
      <w:r>
        <w:t>memtune</w:t>
      </w:r>
      <w:proofErr w:type="gramEnd"/>
      <w:r>
        <w:t xml:space="preserve">                        Get or set memory parameters</w:t>
      </w:r>
    </w:p>
    <w:p w:rsidR="00EB3A0D" w:rsidRDefault="00EB3A0D" w:rsidP="00EB3A0D">
      <w:r>
        <w:t xml:space="preserve">    </w:t>
      </w:r>
      <w:proofErr w:type="gramStart"/>
      <w:r>
        <w:t>metadata</w:t>
      </w:r>
      <w:proofErr w:type="gramEnd"/>
      <w:r>
        <w:t xml:space="preserve">                       show or set domain's custom XML metadata</w:t>
      </w:r>
    </w:p>
    <w:p w:rsidR="00EB3A0D" w:rsidRDefault="00EB3A0D" w:rsidP="00EB3A0D">
      <w:r>
        <w:t xml:space="preserve">    </w:t>
      </w:r>
      <w:proofErr w:type="gramStart"/>
      <w:r>
        <w:t>migrate</w:t>
      </w:r>
      <w:proofErr w:type="gramEnd"/>
      <w:r>
        <w:t xml:space="preserve">                        migrate domain to another host</w:t>
      </w:r>
    </w:p>
    <w:p w:rsidR="00EB3A0D" w:rsidRDefault="00EB3A0D" w:rsidP="00EB3A0D">
      <w:r>
        <w:t xml:space="preserve">    </w:t>
      </w:r>
      <w:proofErr w:type="gramStart"/>
      <w:r>
        <w:t>migrate-setmaxdowntime</w:t>
      </w:r>
      <w:proofErr w:type="gramEnd"/>
      <w:r>
        <w:t xml:space="preserve">         set maximum tolerable downtime</w:t>
      </w:r>
    </w:p>
    <w:p w:rsidR="00EB3A0D" w:rsidRDefault="00EB3A0D" w:rsidP="00EB3A0D">
      <w:r>
        <w:t xml:space="preserve">    </w:t>
      </w:r>
      <w:proofErr w:type="gramStart"/>
      <w:r>
        <w:t>migrate-getmaxdowntime</w:t>
      </w:r>
      <w:proofErr w:type="gramEnd"/>
      <w:r>
        <w:t xml:space="preserve">         get maximum tolerable downtime</w:t>
      </w:r>
    </w:p>
    <w:p w:rsidR="00EB3A0D" w:rsidRDefault="00EB3A0D" w:rsidP="00EB3A0D">
      <w:r>
        <w:t xml:space="preserve">    </w:t>
      </w:r>
      <w:proofErr w:type="gramStart"/>
      <w:r>
        <w:t>migrate-compcache</w:t>
      </w:r>
      <w:proofErr w:type="gramEnd"/>
      <w:r>
        <w:t xml:space="preserve">              get/set compression cache size</w:t>
      </w:r>
    </w:p>
    <w:p w:rsidR="00EB3A0D" w:rsidRDefault="00EB3A0D" w:rsidP="00EB3A0D">
      <w:r>
        <w:t xml:space="preserve">    </w:t>
      </w:r>
      <w:proofErr w:type="gramStart"/>
      <w:r>
        <w:t>migrate-setspeed</w:t>
      </w:r>
      <w:proofErr w:type="gramEnd"/>
      <w:r>
        <w:t xml:space="preserve">               Set the maximum migration bandwidth</w:t>
      </w:r>
    </w:p>
    <w:p w:rsidR="00EB3A0D" w:rsidRDefault="00EB3A0D" w:rsidP="00EB3A0D">
      <w:r>
        <w:t xml:space="preserve">    </w:t>
      </w:r>
      <w:proofErr w:type="gramStart"/>
      <w:r>
        <w:t>migrate-getspeed</w:t>
      </w:r>
      <w:proofErr w:type="gramEnd"/>
      <w:r>
        <w:t xml:space="preserve">               Get the maximum migration bandwidth</w:t>
      </w:r>
    </w:p>
    <w:p w:rsidR="00EB3A0D" w:rsidRDefault="00EB3A0D" w:rsidP="00EB3A0D">
      <w:r>
        <w:t xml:space="preserve">    </w:t>
      </w:r>
      <w:proofErr w:type="gramStart"/>
      <w:r>
        <w:t>migrate-postcopy</w:t>
      </w:r>
      <w:proofErr w:type="gramEnd"/>
      <w:r>
        <w:t xml:space="preserve">               Switch running migration from pre-copy to post-copy</w:t>
      </w:r>
    </w:p>
    <w:p w:rsidR="00EB3A0D" w:rsidRDefault="00EB3A0D" w:rsidP="00EB3A0D">
      <w:r>
        <w:t xml:space="preserve">    </w:t>
      </w:r>
      <w:proofErr w:type="gramStart"/>
      <w:r>
        <w:t>numatune</w:t>
      </w:r>
      <w:proofErr w:type="gramEnd"/>
      <w:r>
        <w:t xml:space="preserve">                       Get or set numa parameters</w:t>
      </w:r>
    </w:p>
    <w:p w:rsidR="00EB3A0D" w:rsidRDefault="00EB3A0D" w:rsidP="00EB3A0D">
      <w:r>
        <w:t xml:space="preserve">    </w:t>
      </w:r>
      <w:proofErr w:type="gramStart"/>
      <w:r>
        <w:t>qemu-</w:t>
      </w:r>
      <w:proofErr w:type="gramEnd"/>
      <w:r>
        <w:t>attach                    QEMU Attach</w:t>
      </w:r>
    </w:p>
    <w:p w:rsidR="00EB3A0D" w:rsidRDefault="00EB3A0D" w:rsidP="00EB3A0D">
      <w:r>
        <w:t xml:space="preserve">    </w:t>
      </w:r>
      <w:proofErr w:type="gramStart"/>
      <w:r>
        <w:t>qemu-monitor-command</w:t>
      </w:r>
      <w:proofErr w:type="gramEnd"/>
      <w:r>
        <w:t xml:space="preserve">           QEMU Monitor Command</w:t>
      </w:r>
    </w:p>
    <w:p w:rsidR="00EB3A0D" w:rsidRDefault="00EB3A0D" w:rsidP="00EB3A0D">
      <w:r>
        <w:t xml:space="preserve">    </w:t>
      </w:r>
      <w:proofErr w:type="gramStart"/>
      <w:r>
        <w:t>qemu-agent-command</w:t>
      </w:r>
      <w:proofErr w:type="gramEnd"/>
      <w:r>
        <w:t xml:space="preserve">             QEMU Guest Agent Command</w:t>
      </w:r>
    </w:p>
    <w:p w:rsidR="00EB3A0D" w:rsidRDefault="00EB3A0D" w:rsidP="00EB3A0D">
      <w:r>
        <w:t xml:space="preserve">    </w:t>
      </w:r>
      <w:proofErr w:type="gramStart"/>
      <w:r>
        <w:t>reboot</w:t>
      </w:r>
      <w:proofErr w:type="gramEnd"/>
      <w:r>
        <w:t xml:space="preserve">                         reboot a domain</w:t>
      </w:r>
    </w:p>
    <w:p w:rsidR="00EB3A0D" w:rsidRDefault="00EB3A0D" w:rsidP="00EB3A0D">
      <w:r>
        <w:t xml:space="preserve">    </w:t>
      </w:r>
      <w:proofErr w:type="gramStart"/>
      <w:r>
        <w:t>reset</w:t>
      </w:r>
      <w:proofErr w:type="gramEnd"/>
      <w:r>
        <w:t xml:space="preserve">                          reset a domain</w:t>
      </w:r>
    </w:p>
    <w:p w:rsidR="00EB3A0D" w:rsidRDefault="00EB3A0D" w:rsidP="00EB3A0D">
      <w:r>
        <w:t xml:space="preserve">    </w:t>
      </w:r>
      <w:proofErr w:type="gramStart"/>
      <w:r>
        <w:t>restore</w:t>
      </w:r>
      <w:proofErr w:type="gramEnd"/>
      <w:r>
        <w:t xml:space="preserve">                        restore a domain from a saved state in a file</w:t>
      </w:r>
    </w:p>
    <w:p w:rsidR="00EB3A0D" w:rsidRDefault="00EB3A0D" w:rsidP="00EB3A0D">
      <w:r>
        <w:t xml:space="preserve">    </w:t>
      </w:r>
      <w:proofErr w:type="gramStart"/>
      <w:r>
        <w:t>resume</w:t>
      </w:r>
      <w:proofErr w:type="gramEnd"/>
      <w:r>
        <w:t xml:space="preserve">                         resume a domain</w:t>
      </w:r>
    </w:p>
    <w:p w:rsidR="00EB3A0D" w:rsidRDefault="00EB3A0D" w:rsidP="00EB3A0D">
      <w:r>
        <w:t xml:space="preserve">    </w:t>
      </w:r>
      <w:proofErr w:type="gramStart"/>
      <w:r>
        <w:t>save</w:t>
      </w:r>
      <w:proofErr w:type="gramEnd"/>
      <w:r>
        <w:t xml:space="preserve">                           save a domain state to a file</w:t>
      </w:r>
    </w:p>
    <w:p w:rsidR="00EB3A0D" w:rsidRDefault="00EB3A0D" w:rsidP="00EB3A0D">
      <w:r>
        <w:t xml:space="preserve">    </w:t>
      </w:r>
      <w:proofErr w:type="gramStart"/>
      <w:r>
        <w:t>save-image-define</w:t>
      </w:r>
      <w:proofErr w:type="gramEnd"/>
      <w:r>
        <w:t xml:space="preserve">              redefine the XML for a domain's saved state file</w:t>
      </w:r>
    </w:p>
    <w:p w:rsidR="00EB3A0D" w:rsidRDefault="00EB3A0D" w:rsidP="00EB3A0D">
      <w:r>
        <w:t xml:space="preserve">    </w:t>
      </w:r>
      <w:proofErr w:type="gramStart"/>
      <w:r>
        <w:t>save-image-dumpxml</w:t>
      </w:r>
      <w:proofErr w:type="gramEnd"/>
      <w:r>
        <w:t xml:space="preserve">             saved state domain information in XML</w:t>
      </w:r>
    </w:p>
    <w:p w:rsidR="00EB3A0D" w:rsidRDefault="00EB3A0D" w:rsidP="00EB3A0D">
      <w:r>
        <w:t xml:space="preserve">    </w:t>
      </w:r>
      <w:proofErr w:type="gramStart"/>
      <w:r>
        <w:t>save-image-edit</w:t>
      </w:r>
      <w:proofErr w:type="gramEnd"/>
      <w:r>
        <w:t xml:space="preserve">                edit XML for a domain's saved state file</w:t>
      </w:r>
    </w:p>
    <w:p w:rsidR="00EB3A0D" w:rsidRDefault="00EB3A0D" w:rsidP="00EB3A0D">
      <w:r>
        <w:t xml:space="preserve">    </w:t>
      </w:r>
      <w:proofErr w:type="gramStart"/>
      <w:r>
        <w:t>schedinfo</w:t>
      </w:r>
      <w:proofErr w:type="gramEnd"/>
      <w:r>
        <w:t xml:space="preserve">                      show/set scheduler parameters</w:t>
      </w:r>
    </w:p>
    <w:p w:rsidR="00EB3A0D" w:rsidRDefault="00EB3A0D" w:rsidP="00EB3A0D">
      <w:r>
        <w:t xml:space="preserve">    </w:t>
      </w:r>
      <w:proofErr w:type="gramStart"/>
      <w:r>
        <w:t>screenshot</w:t>
      </w:r>
      <w:proofErr w:type="gramEnd"/>
      <w:r>
        <w:t xml:space="preserve">                     take a screenshot of a current domain console and store it into a file</w:t>
      </w:r>
    </w:p>
    <w:p w:rsidR="00EB3A0D" w:rsidRDefault="00EB3A0D" w:rsidP="00EB3A0D">
      <w:r>
        <w:t xml:space="preserve">    </w:t>
      </w:r>
      <w:proofErr w:type="gramStart"/>
      <w:r>
        <w:t>set-lifecycle-action</w:t>
      </w:r>
      <w:proofErr w:type="gramEnd"/>
      <w:r>
        <w:t xml:space="preserve">           change lifecycle actions</w:t>
      </w:r>
    </w:p>
    <w:p w:rsidR="00EB3A0D" w:rsidRDefault="00EB3A0D" w:rsidP="00EB3A0D">
      <w:r>
        <w:t xml:space="preserve">    </w:t>
      </w:r>
      <w:proofErr w:type="gramStart"/>
      <w:r>
        <w:t>set-user-password</w:t>
      </w:r>
      <w:proofErr w:type="gramEnd"/>
      <w:r>
        <w:t xml:space="preserve">              set the user password inside the domain</w:t>
      </w:r>
    </w:p>
    <w:p w:rsidR="00EB3A0D" w:rsidRDefault="00EB3A0D" w:rsidP="00EB3A0D">
      <w:r>
        <w:t xml:space="preserve">    </w:t>
      </w:r>
      <w:proofErr w:type="gramStart"/>
      <w:r>
        <w:t>setmaxmem</w:t>
      </w:r>
      <w:proofErr w:type="gramEnd"/>
      <w:r>
        <w:t xml:space="preserve">                      change maximum memory limit</w:t>
      </w:r>
    </w:p>
    <w:p w:rsidR="00EB3A0D" w:rsidRDefault="00EB3A0D" w:rsidP="00EB3A0D">
      <w:r>
        <w:t xml:space="preserve">    </w:t>
      </w:r>
      <w:proofErr w:type="gramStart"/>
      <w:r>
        <w:t>setmem</w:t>
      </w:r>
      <w:proofErr w:type="gramEnd"/>
      <w:r>
        <w:t xml:space="preserve">                         change memory allocation</w:t>
      </w:r>
    </w:p>
    <w:p w:rsidR="00EB3A0D" w:rsidRDefault="00EB3A0D" w:rsidP="00EB3A0D">
      <w:r>
        <w:t xml:space="preserve">    </w:t>
      </w:r>
      <w:proofErr w:type="gramStart"/>
      <w:r>
        <w:t>setvcpus</w:t>
      </w:r>
      <w:proofErr w:type="gramEnd"/>
      <w:r>
        <w:t xml:space="preserve">                       change number of virtual CPUs</w:t>
      </w:r>
    </w:p>
    <w:p w:rsidR="00EB3A0D" w:rsidRDefault="00EB3A0D" w:rsidP="00EB3A0D">
      <w:r>
        <w:t xml:space="preserve">    </w:t>
      </w:r>
      <w:proofErr w:type="gramStart"/>
      <w:r>
        <w:t>shutdown</w:t>
      </w:r>
      <w:proofErr w:type="gramEnd"/>
      <w:r>
        <w:t xml:space="preserve">                       gracefully shutdown a domain</w:t>
      </w:r>
    </w:p>
    <w:p w:rsidR="00EB3A0D" w:rsidRDefault="00EB3A0D" w:rsidP="00EB3A0D">
      <w:r>
        <w:t xml:space="preserve">    </w:t>
      </w:r>
      <w:proofErr w:type="gramStart"/>
      <w:r>
        <w:t>start</w:t>
      </w:r>
      <w:proofErr w:type="gramEnd"/>
      <w:r>
        <w:t xml:space="preserve">                          start a (previously defined) inactive domain</w:t>
      </w:r>
    </w:p>
    <w:p w:rsidR="00EB3A0D" w:rsidRDefault="00EB3A0D" w:rsidP="00EB3A0D">
      <w:r>
        <w:t xml:space="preserve">    </w:t>
      </w:r>
      <w:proofErr w:type="gramStart"/>
      <w:r>
        <w:t>suspend</w:t>
      </w:r>
      <w:proofErr w:type="gramEnd"/>
      <w:r>
        <w:t xml:space="preserve">                        suspend a domain</w:t>
      </w:r>
    </w:p>
    <w:p w:rsidR="00EB3A0D" w:rsidRDefault="00EB3A0D" w:rsidP="00EB3A0D">
      <w:r>
        <w:lastRenderedPageBreak/>
        <w:t xml:space="preserve">    </w:t>
      </w:r>
      <w:proofErr w:type="gramStart"/>
      <w:r>
        <w:t>ttyconsole</w:t>
      </w:r>
      <w:proofErr w:type="gramEnd"/>
      <w:r>
        <w:t xml:space="preserve">                     tty console</w:t>
      </w:r>
    </w:p>
    <w:p w:rsidR="00EB3A0D" w:rsidRDefault="00EB3A0D" w:rsidP="00EB3A0D">
      <w:r>
        <w:t xml:space="preserve">    </w:t>
      </w:r>
      <w:proofErr w:type="gramStart"/>
      <w:r>
        <w:t>undefine</w:t>
      </w:r>
      <w:proofErr w:type="gramEnd"/>
      <w:r>
        <w:t xml:space="preserve">                       undefine a domain</w:t>
      </w:r>
    </w:p>
    <w:p w:rsidR="00EB3A0D" w:rsidRDefault="00EB3A0D" w:rsidP="00EB3A0D">
      <w:r>
        <w:t xml:space="preserve">    </w:t>
      </w:r>
      <w:proofErr w:type="gramStart"/>
      <w:r>
        <w:t>update-device</w:t>
      </w:r>
      <w:proofErr w:type="gramEnd"/>
      <w:r>
        <w:t xml:space="preserve">                  update device from an XML file</w:t>
      </w:r>
    </w:p>
    <w:p w:rsidR="00EB3A0D" w:rsidRDefault="00EB3A0D" w:rsidP="00EB3A0D">
      <w:r>
        <w:t xml:space="preserve">    </w:t>
      </w:r>
      <w:proofErr w:type="gramStart"/>
      <w:r>
        <w:t>vcpucount</w:t>
      </w:r>
      <w:proofErr w:type="gramEnd"/>
      <w:r>
        <w:t xml:space="preserve">                      domain vcpu counts</w:t>
      </w:r>
    </w:p>
    <w:p w:rsidR="00EB3A0D" w:rsidRDefault="00EB3A0D" w:rsidP="00EB3A0D">
      <w:r>
        <w:t xml:space="preserve">    </w:t>
      </w:r>
      <w:proofErr w:type="gramStart"/>
      <w:r>
        <w:t>vcpuinfo</w:t>
      </w:r>
      <w:proofErr w:type="gramEnd"/>
      <w:r>
        <w:t xml:space="preserve">                       detailed domain vcpu information</w:t>
      </w:r>
    </w:p>
    <w:p w:rsidR="00EB3A0D" w:rsidRDefault="00EB3A0D" w:rsidP="00EB3A0D">
      <w:r>
        <w:t xml:space="preserve">    </w:t>
      </w:r>
      <w:proofErr w:type="gramStart"/>
      <w:r>
        <w:t>vcpupin</w:t>
      </w:r>
      <w:proofErr w:type="gramEnd"/>
      <w:r>
        <w:t xml:space="preserve">                        control or query domain vcpu affinity</w:t>
      </w:r>
    </w:p>
    <w:p w:rsidR="00EB3A0D" w:rsidRDefault="00EB3A0D" w:rsidP="00EB3A0D">
      <w:r>
        <w:t xml:space="preserve">    </w:t>
      </w:r>
      <w:proofErr w:type="gramStart"/>
      <w:r>
        <w:t>emulatorpin</w:t>
      </w:r>
      <w:proofErr w:type="gramEnd"/>
      <w:r>
        <w:t xml:space="preserve">                    control or query domain emulator affinity</w:t>
      </w:r>
    </w:p>
    <w:p w:rsidR="00EB3A0D" w:rsidRDefault="00EB3A0D" w:rsidP="00EB3A0D">
      <w:r>
        <w:t xml:space="preserve">    </w:t>
      </w:r>
      <w:proofErr w:type="gramStart"/>
      <w:r>
        <w:t>guestvcpus</w:t>
      </w:r>
      <w:proofErr w:type="gramEnd"/>
      <w:r>
        <w:t xml:space="preserve">                     query or modify state of vcpu in the guest (via agent)</w:t>
      </w:r>
    </w:p>
    <w:p w:rsidR="00EB3A0D" w:rsidRDefault="00EB3A0D" w:rsidP="00EB3A0D">
      <w:r>
        <w:t xml:space="preserve">    </w:t>
      </w:r>
      <w:proofErr w:type="gramStart"/>
      <w:r>
        <w:t>setvcpu</w:t>
      </w:r>
      <w:proofErr w:type="gramEnd"/>
      <w:r>
        <w:t xml:space="preserve">                        attach/detach vcpu or groups of threads</w:t>
      </w:r>
    </w:p>
    <w:p w:rsidR="00EB3A0D" w:rsidRDefault="00EB3A0D" w:rsidP="00EB3A0D">
      <w:r>
        <w:t xml:space="preserve">    </w:t>
      </w:r>
      <w:proofErr w:type="gramStart"/>
      <w:r>
        <w:t>domblkerror</w:t>
      </w:r>
      <w:proofErr w:type="gramEnd"/>
      <w:r>
        <w:t xml:space="preserve">                    Show errors on block devices</w:t>
      </w:r>
    </w:p>
    <w:p w:rsidR="00EB3A0D" w:rsidRDefault="00EB3A0D" w:rsidP="00EB3A0D">
      <w:r>
        <w:t xml:space="preserve">    </w:t>
      </w:r>
      <w:proofErr w:type="gramStart"/>
      <w:r>
        <w:t>domblkinfo</w:t>
      </w:r>
      <w:proofErr w:type="gramEnd"/>
      <w:r>
        <w:t xml:space="preserve">                     domain block device size information</w:t>
      </w:r>
    </w:p>
    <w:p w:rsidR="00EB3A0D" w:rsidRDefault="00EB3A0D" w:rsidP="00EB3A0D">
      <w:r>
        <w:t xml:space="preserve">    </w:t>
      </w:r>
      <w:proofErr w:type="gramStart"/>
      <w:r>
        <w:t>domblkstat</w:t>
      </w:r>
      <w:proofErr w:type="gramEnd"/>
      <w:r>
        <w:t xml:space="preserve">                     get device block stats for a domain</w:t>
      </w:r>
    </w:p>
    <w:p w:rsidR="00EB3A0D" w:rsidRDefault="00EB3A0D" w:rsidP="00EB3A0D">
      <w:r>
        <w:t xml:space="preserve">    </w:t>
      </w:r>
      <w:proofErr w:type="gramStart"/>
      <w:r>
        <w:t>domcontrol</w:t>
      </w:r>
      <w:proofErr w:type="gramEnd"/>
      <w:r>
        <w:t xml:space="preserve">                     domain control interface state</w:t>
      </w:r>
    </w:p>
    <w:p w:rsidR="00EB3A0D" w:rsidRDefault="00EB3A0D" w:rsidP="00EB3A0D">
      <w:r>
        <w:t xml:space="preserve">    </w:t>
      </w:r>
      <w:proofErr w:type="gramStart"/>
      <w:r>
        <w:t>domif-getlink</w:t>
      </w:r>
      <w:proofErr w:type="gramEnd"/>
      <w:r>
        <w:t xml:space="preserve">                  get link state of a virtual interface</w:t>
      </w:r>
    </w:p>
    <w:p w:rsidR="00EB3A0D" w:rsidRDefault="00EB3A0D" w:rsidP="00EB3A0D">
      <w:r>
        <w:t xml:space="preserve">    </w:t>
      </w:r>
      <w:proofErr w:type="gramStart"/>
      <w:r>
        <w:t>domifaddr</w:t>
      </w:r>
      <w:proofErr w:type="gramEnd"/>
      <w:r>
        <w:t xml:space="preserve">                      Get network interfaces' addresses for a running domain</w:t>
      </w:r>
    </w:p>
    <w:p w:rsidR="00EB3A0D" w:rsidRDefault="00EB3A0D" w:rsidP="00EB3A0D">
      <w:r>
        <w:t xml:space="preserve">    </w:t>
      </w:r>
      <w:proofErr w:type="gramStart"/>
      <w:r>
        <w:t>domifstat</w:t>
      </w:r>
      <w:proofErr w:type="gramEnd"/>
      <w:r>
        <w:t xml:space="preserve">                      get network interface stats for a domain</w:t>
      </w:r>
    </w:p>
    <w:p w:rsidR="00EB3A0D" w:rsidRDefault="00EB3A0D" w:rsidP="00EB3A0D">
      <w:r>
        <w:t xml:space="preserve">    </w:t>
      </w:r>
      <w:proofErr w:type="gramStart"/>
      <w:r>
        <w:t>dominfo</w:t>
      </w:r>
      <w:proofErr w:type="gramEnd"/>
      <w:r>
        <w:t xml:space="preserve">                        domain information</w:t>
      </w:r>
    </w:p>
    <w:p w:rsidR="00EB3A0D" w:rsidRDefault="00EB3A0D" w:rsidP="00EB3A0D">
      <w:r>
        <w:t xml:space="preserve">    </w:t>
      </w:r>
      <w:proofErr w:type="gramStart"/>
      <w:r>
        <w:t>dommemstat</w:t>
      </w:r>
      <w:proofErr w:type="gramEnd"/>
      <w:r>
        <w:t xml:space="preserve">                     get memory statistics for a domain</w:t>
      </w:r>
    </w:p>
    <w:p w:rsidR="00EB3A0D" w:rsidRDefault="00EB3A0D" w:rsidP="00EB3A0D">
      <w:r>
        <w:t xml:space="preserve">    </w:t>
      </w:r>
      <w:proofErr w:type="gramStart"/>
      <w:r>
        <w:t>domstate</w:t>
      </w:r>
      <w:proofErr w:type="gramEnd"/>
      <w:r>
        <w:t xml:space="preserve">                       domain state</w:t>
      </w:r>
    </w:p>
    <w:p w:rsidR="00EB3A0D" w:rsidRDefault="00EB3A0D" w:rsidP="00EB3A0D">
      <w:r>
        <w:t xml:space="preserve">    </w:t>
      </w:r>
      <w:proofErr w:type="gramStart"/>
      <w:r>
        <w:t>domtime</w:t>
      </w:r>
      <w:proofErr w:type="gramEnd"/>
      <w:r>
        <w:t xml:space="preserve">                        domain time</w:t>
      </w:r>
    </w:p>
    <w:p w:rsidR="00EB3A0D" w:rsidRDefault="00EB3A0D" w:rsidP="00EB3A0D">
      <w:r>
        <w:t xml:space="preserve">    </w:t>
      </w:r>
      <w:proofErr w:type="gramStart"/>
      <w:r>
        <w:t>iface-bridge</w:t>
      </w:r>
      <w:proofErr w:type="gramEnd"/>
      <w:r>
        <w:t xml:space="preserve">                   create a bridge device and attach an existing network device to it</w:t>
      </w:r>
    </w:p>
    <w:p w:rsidR="00EB3A0D" w:rsidRDefault="00EB3A0D" w:rsidP="00EB3A0D">
      <w:r>
        <w:t xml:space="preserve">    </w:t>
      </w:r>
      <w:proofErr w:type="gramStart"/>
      <w:r>
        <w:t>iface-</w:t>
      </w:r>
      <w:proofErr w:type="gramEnd"/>
      <w:r>
        <w:t>define                   define an inactive persistent physical host interface or modify an existing persistent one from an XML file</w:t>
      </w:r>
    </w:p>
    <w:p w:rsidR="00EB3A0D" w:rsidRDefault="00EB3A0D" w:rsidP="00EB3A0D">
      <w:r>
        <w:t xml:space="preserve">    </w:t>
      </w:r>
      <w:proofErr w:type="gramStart"/>
      <w:r>
        <w:t>iface-</w:t>
      </w:r>
      <w:proofErr w:type="gramEnd"/>
      <w:r>
        <w:t>destroy                  destroy a physical host interface (disable it / "if-down")</w:t>
      </w:r>
    </w:p>
    <w:p w:rsidR="00EB3A0D" w:rsidRDefault="00EB3A0D" w:rsidP="00EB3A0D">
      <w:r>
        <w:t xml:space="preserve">    </w:t>
      </w:r>
      <w:proofErr w:type="gramStart"/>
      <w:r>
        <w:t>iface-dumpxml</w:t>
      </w:r>
      <w:proofErr w:type="gramEnd"/>
      <w:r>
        <w:t xml:space="preserve">                  interface information in XML</w:t>
      </w:r>
    </w:p>
    <w:p w:rsidR="00EB3A0D" w:rsidRDefault="00EB3A0D" w:rsidP="00EB3A0D">
      <w:r>
        <w:t xml:space="preserve">    </w:t>
      </w:r>
      <w:proofErr w:type="gramStart"/>
      <w:r>
        <w:t>iface-edit</w:t>
      </w:r>
      <w:proofErr w:type="gramEnd"/>
      <w:r>
        <w:t xml:space="preserve">                     edit XML configuration for a physical host interface</w:t>
      </w:r>
    </w:p>
    <w:p w:rsidR="00EB3A0D" w:rsidRDefault="00EB3A0D" w:rsidP="00EB3A0D">
      <w:r>
        <w:t xml:space="preserve">    </w:t>
      </w:r>
      <w:proofErr w:type="gramStart"/>
      <w:r>
        <w:t>iface-mac</w:t>
      </w:r>
      <w:proofErr w:type="gramEnd"/>
      <w:r>
        <w:t xml:space="preserve">                      convert an interface name to interface MAC address</w:t>
      </w:r>
    </w:p>
    <w:p w:rsidR="00EB3A0D" w:rsidRDefault="00EB3A0D" w:rsidP="00EB3A0D">
      <w:r>
        <w:t xml:space="preserve">    </w:t>
      </w:r>
      <w:proofErr w:type="gramStart"/>
      <w:r>
        <w:t>iface-name</w:t>
      </w:r>
      <w:proofErr w:type="gramEnd"/>
      <w:r>
        <w:t xml:space="preserve">                     convert an interface MAC address to interface name</w:t>
      </w:r>
    </w:p>
    <w:p w:rsidR="00EB3A0D" w:rsidRDefault="00EB3A0D" w:rsidP="00EB3A0D">
      <w:r>
        <w:t xml:space="preserve">    </w:t>
      </w:r>
      <w:proofErr w:type="gramStart"/>
      <w:r>
        <w:t>iface-start</w:t>
      </w:r>
      <w:proofErr w:type="gramEnd"/>
      <w:r>
        <w:t xml:space="preserve">                    start a physical host interface (enable it / "if-up")</w:t>
      </w:r>
    </w:p>
    <w:p w:rsidR="00EB3A0D" w:rsidRDefault="00EB3A0D" w:rsidP="00EB3A0D">
      <w:r>
        <w:t xml:space="preserve">    </w:t>
      </w:r>
      <w:proofErr w:type="gramStart"/>
      <w:r>
        <w:t>iface-</w:t>
      </w:r>
      <w:proofErr w:type="gramEnd"/>
      <w:r>
        <w:t>unbridge                 undefine a bridge device after detaching its slave device</w:t>
      </w:r>
    </w:p>
    <w:p w:rsidR="00EB3A0D" w:rsidRDefault="00EB3A0D" w:rsidP="00EB3A0D">
      <w:r>
        <w:t xml:space="preserve">    </w:t>
      </w:r>
      <w:proofErr w:type="gramStart"/>
      <w:r>
        <w:t>iface-</w:t>
      </w:r>
      <w:proofErr w:type="gramEnd"/>
      <w:r>
        <w:t>undefine                 undefine a physical host interface (remove it from configuration)</w:t>
      </w:r>
    </w:p>
    <w:p w:rsidR="00EB3A0D" w:rsidRDefault="00EB3A0D" w:rsidP="00EB3A0D">
      <w:r>
        <w:t xml:space="preserve">    </w:t>
      </w:r>
      <w:proofErr w:type="gramStart"/>
      <w:r>
        <w:t>nwfilter-</w:t>
      </w:r>
      <w:proofErr w:type="gramEnd"/>
      <w:r>
        <w:t>define                define or update a network filter from an XML file</w:t>
      </w:r>
    </w:p>
    <w:p w:rsidR="00EB3A0D" w:rsidRDefault="00EB3A0D" w:rsidP="00EB3A0D">
      <w:r>
        <w:t xml:space="preserve">    </w:t>
      </w:r>
      <w:proofErr w:type="gramStart"/>
      <w:r>
        <w:t>nwfilter-dumpxml</w:t>
      </w:r>
      <w:proofErr w:type="gramEnd"/>
      <w:r>
        <w:t xml:space="preserve">               network filter information in XML</w:t>
      </w:r>
    </w:p>
    <w:p w:rsidR="00EB3A0D" w:rsidRDefault="00EB3A0D" w:rsidP="00EB3A0D">
      <w:r>
        <w:t xml:space="preserve">    </w:t>
      </w:r>
      <w:proofErr w:type="gramStart"/>
      <w:r>
        <w:t>nwfilter-edit</w:t>
      </w:r>
      <w:proofErr w:type="gramEnd"/>
      <w:r>
        <w:t xml:space="preserve">                  edit XML configuration for a network filter</w:t>
      </w:r>
    </w:p>
    <w:p w:rsidR="00EB3A0D" w:rsidRDefault="00EB3A0D" w:rsidP="00EB3A0D">
      <w:r>
        <w:t xml:space="preserve">    </w:t>
      </w:r>
      <w:proofErr w:type="gramStart"/>
      <w:r>
        <w:t>nwfilter-</w:t>
      </w:r>
      <w:proofErr w:type="gramEnd"/>
      <w:r>
        <w:t>undefine              undefine a network filter</w:t>
      </w:r>
    </w:p>
    <w:p w:rsidR="00EB3A0D" w:rsidRDefault="00EB3A0D" w:rsidP="00EB3A0D">
      <w:r>
        <w:t xml:space="preserve">    </w:t>
      </w:r>
      <w:proofErr w:type="gramStart"/>
      <w:r>
        <w:t>nwfilter-binding-create</w:t>
      </w:r>
      <w:proofErr w:type="gramEnd"/>
      <w:r>
        <w:t xml:space="preserve">        create a network filter binding from an XML file</w:t>
      </w:r>
    </w:p>
    <w:p w:rsidR="00EB3A0D" w:rsidRDefault="00EB3A0D" w:rsidP="00EB3A0D">
      <w:r>
        <w:t xml:space="preserve">    </w:t>
      </w:r>
      <w:proofErr w:type="gramStart"/>
      <w:r>
        <w:t>nwfilter-binding-delete</w:t>
      </w:r>
      <w:proofErr w:type="gramEnd"/>
      <w:r>
        <w:t xml:space="preserve">        delete a network filter binding</w:t>
      </w:r>
    </w:p>
    <w:p w:rsidR="00EB3A0D" w:rsidRDefault="00EB3A0D" w:rsidP="00EB3A0D">
      <w:r>
        <w:t xml:space="preserve">    </w:t>
      </w:r>
      <w:proofErr w:type="gramStart"/>
      <w:r>
        <w:t>nwfilter-binding-dumpxml</w:t>
      </w:r>
      <w:proofErr w:type="gramEnd"/>
      <w:r>
        <w:t xml:space="preserve">       network filter information in XML</w:t>
      </w:r>
    </w:p>
    <w:p w:rsidR="00EB3A0D" w:rsidRDefault="00EB3A0D" w:rsidP="00EB3A0D">
      <w:r>
        <w:t xml:space="preserve">    </w:t>
      </w:r>
      <w:proofErr w:type="gramStart"/>
      <w:r>
        <w:t>net-autostart</w:t>
      </w:r>
      <w:proofErr w:type="gramEnd"/>
      <w:r>
        <w:t xml:space="preserve">                  autostart a network</w:t>
      </w:r>
    </w:p>
    <w:p w:rsidR="00EB3A0D" w:rsidRDefault="00EB3A0D" w:rsidP="00EB3A0D">
      <w:r>
        <w:t xml:space="preserve">    </w:t>
      </w:r>
      <w:proofErr w:type="gramStart"/>
      <w:r>
        <w:t>net-</w:t>
      </w:r>
      <w:proofErr w:type="gramEnd"/>
      <w:r>
        <w:t>create                     create a network from an XML file</w:t>
      </w:r>
    </w:p>
    <w:p w:rsidR="00EB3A0D" w:rsidRDefault="00EB3A0D" w:rsidP="00EB3A0D">
      <w:r>
        <w:t xml:space="preserve">    </w:t>
      </w:r>
      <w:proofErr w:type="gramStart"/>
      <w:r>
        <w:t>net-</w:t>
      </w:r>
      <w:proofErr w:type="gramEnd"/>
      <w:r>
        <w:t>define                     define an inactive persistent virtual network or modify an existing persistent one from an XML file</w:t>
      </w:r>
    </w:p>
    <w:p w:rsidR="00EB3A0D" w:rsidRDefault="00EB3A0D" w:rsidP="00EB3A0D">
      <w:r>
        <w:lastRenderedPageBreak/>
        <w:t xml:space="preserve">    </w:t>
      </w:r>
      <w:proofErr w:type="gramStart"/>
      <w:r>
        <w:t>net-</w:t>
      </w:r>
      <w:proofErr w:type="gramEnd"/>
      <w:r>
        <w:t>destroy                    destroy (stop) a network</w:t>
      </w:r>
    </w:p>
    <w:p w:rsidR="00EB3A0D" w:rsidRDefault="00EB3A0D" w:rsidP="00EB3A0D">
      <w:r>
        <w:t xml:space="preserve">    </w:t>
      </w:r>
      <w:proofErr w:type="gramStart"/>
      <w:r>
        <w:t>net-dhcp-leases</w:t>
      </w:r>
      <w:proofErr w:type="gramEnd"/>
      <w:r>
        <w:t xml:space="preserve">                print lease info for a given network</w:t>
      </w:r>
    </w:p>
    <w:p w:rsidR="00EB3A0D" w:rsidRDefault="00EB3A0D" w:rsidP="00EB3A0D">
      <w:r>
        <w:t xml:space="preserve">    </w:t>
      </w:r>
      <w:proofErr w:type="gramStart"/>
      <w:r>
        <w:t>net-dumpxml</w:t>
      </w:r>
      <w:proofErr w:type="gramEnd"/>
      <w:r>
        <w:t xml:space="preserve">                    network information in XML</w:t>
      </w:r>
    </w:p>
    <w:p w:rsidR="00EB3A0D" w:rsidRDefault="00EB3A0D" w:rsidP="00EB3A0D">
      <w:r>
        <w:t xml:space="preserve">    </w:t>
      </w:r>
      <w:proofErr w:type="gramStart"/>
      <w:r>
        <w:t>net-edit</w:t>
      </w:r>
      <w:proofErr w:type="gramEnd"/>
      <w:r>
        <w:t xml:space="preserve">                       edit XML configuration for a network</w:t>
      </w:r>
    </w:p>
    <w:p w:rsidR="00EB3A0D" w:rsidRDefault="00EB3A0D" w:rsidP="00EB3A0D">
      <w:r>
        <w:t xml:space="preserve">    </w:t>
      </w:r>
      <w:proofErr w:type="gramStart"/>
      <w:r>
        <w:t>net-info</w:t>
      </w:r>
      <w:proofErr w:type="gramEnd"/>
      <w:r>
        <w:t xml:space="preserve">                       network information</w:t>
      </w:r>
    </w:p>
    <w:p w:rsidR="00EB3A0D" w:rsidRDefault="00EB3A0D" w:rsidP="00EB3A0D">
      <w:r>
        <w:t xml:space="preserve">    </w:t>
      </w:r>
      <w:proofErr w:type="gramStart"/>
      <w:r>
        <w:t>net-name</w:t>
      </w:r>
      <w:proofErr w:type="gramEnd"/>
      <w:r>
        <w:t xml:space="preserve">                       convert a network UUID to network name</w:t>
      </w:r>
    </w:p>
    <w:p w:rsidR="00EB3A0D" w:rsidRDefault="00EB3A0D" w:rsidP="00EB3A0D">
      <w:r>
        <w:t xml:space="preserve">    </w:t>
      </w:r>
      <w:proofErr w:type="gramStart"/>
      <w:r>
        <w:t>net-start</w:t>
      </w:r>
      <w:proofErr w:type="gramEnd"/>
      <w:r>
        <w:t xml:space="preserve">                      start a (previously defined) inactive network</w:t>
      </w:r>
    </w:p>
    <w:p w:rsidR="00EB3A0D" w:rsidRDefault="00EB3A0D" w:rsidP="00EB3A0D">
      <w:r>
        <w:t xml:space="preserve">    </w:t>
      </w:r>
      <w:proofErr w:type="gramStart"/>
      <w:r>
        <w:t>net-</w:t>
      </w:r>
      <w:proofErr w:type="gramEnd"/>
      <w:r>
        <w:t>undefine                   undefine a persistent network</w:t>
      </w:r>
    </w:p>
    <w:p w:rsidR="00EB3A0D" w:rsidRDefault="00EB3A0D" w:rsidP="00EB3A0D">
      <w:r>
        <w:t xml:space="preserve">    </w:t>
      </w:r>
      <w:proofErr w:type="gramStart"/>
      <w:r>
        <w:t>net-update</w:t>
      </w:r>
      <w:proofErr w:type="gramEnd"/>
      <w:r>
        <w:t xml:space="preserve">                     update parts of an existing network's configuration</w:t>
      </w:r>
    </w:p>
    <w:p w:rsidR="00EB3A0D" w:rsidRDefault="00EB3A0D" w:rsidP="00EB3A0D">
      <w:r>
        <w:t xml:space="preserve">    </w:t>
      </w:r>
      <w:proofErr w:type="gramStart"/>
      <w:r>
        <w:t>net-uuid</w:t>
      </w:r>
      <w:proofErr w:type="gramEnd"/>
      <w:r>
        <w:t xml:space="preserve">                       convert a network name to network UUID</w:t>
      </w:r>
    </w:p>
    <w:p w:rsidR="00EB3A0D" w:rsidRDefault="00EB3A0D" w:rsidP="00EB3A0D">
      <w:r>
        <w:t xml:space="preserve">    </w:t>
      </w:r>
      <w:proofErr w:type="gramStart"/>
      <w:r>
        <w:t>nodedev-</w:t>
      </w:r>
      <w:proofErr w:type="gramEnd"/>
      <w:r>
        <w:t>create                 create a device defined by an XML file on the node</w:t>
      </w:r>
    </w:p>
    <w:p w:rsidR="00EB3A0D" w:rsidRDefault="00EB3A0D" w:rsidP="00EB3A0D">
      <w:r>
        <w:t xml:space="preserve">    </w:t>
      </w:r>
      <w:proofErr w:type="gramStart"/>
      <w:r>
        <w:t>nodedev-</w:t>
      </w:r>
      <w:proofErr w:type="gramEnd"/>
      <w:r>
        <w:t>destroy                destroy (stop) a device on the node</w:t>
      </w:r>
    </w:p>
    <w:p w:rsidR="00EB3A0D" w:rsidRDefault="00EB3A0D" w:rsidP="00EB3A0D">
      <w:r>
        <w:t xml:space="preserve">    </w:t>
      </w:r>
      <w:proofErr w:type="gramStart"/>
      <w:r>
        <w:t>nodedev-</w:t>
      </w:r>
      <w:proofErr w:type="gramEnd"/>
      <w:r>
        <w:t>detach                 detach node device from its device driver</w:t>
      </w:r>
    </w:p>
    <w:p w:rsidR="00EB3A0D" w:rsidRDefault="00EB3A0D" w:rsidP="00EB3A0D">
      <w:r>
        <w:t xml:space="preserve">    </w:t>
      </w:r>
      <w:proofErr w:type="gramStart"/>
      <w:r>
        <w:t>nodedev-dumpxml</w:t>
      </w:r>
      <w:proofErr w:type="gramEnd"/>
      <w:r>
        <w:t xml:space="preserve">                node device details in XML</w:t>
      </w:r>
    </w:p>
    <w:p w:rsidR="00EB3A0D" w:rsidRDefault="00EB3A0D" w:rsidP="00EB3A0D">
      <w:r>
        <w:t xml:space="preserve">    </w:t>
      </w:r>
      <w:proofErr w:type="gramStart"/>
      <w:r>
        <w:t>nodedev-reattach</w:t>
      </w:r>
      <w:proofErr w:type="gramEnd"/>
      <w:r>
        <w:t xml:space="preserve">               reattach node device to its device driver</w:t>
      </w:r>
    </w:p>
    <w:p w:rsidR="00EB3A0D" w:rsidRDefault="00EB3A0D" w:rsidP="00EB3A0D">
      <w:r>
        <w:t xml:space="preserve">    </w:t>
      </w:r>
      <w:proofErr w:type="gramStart"/>
      <w:r>
        <w:t>nodedev-reset</w:t>
      </w:r>
      <w:proofErr w:type="gramEnd"/>
      <w:r>
        <w:t xml:space="preserve">                  reset node device</w:t>
      </w:r>
    </w:p>
    <w:p w:rsidR="00EB3A0D" w:rsidRDefault="00EB3A0D" w:rsidP="00EB3A0D">
      <w:r>
        <w:t xml:space="preserve">    </w:t>
      </w:r>
      <w:proofErr w:type="gramStart"/>
      <w:r>
        <w:t>secret-</w:t>
      </w:r>
      <w:proofErr w:type="gramEnd"/>
      <w:r>
        <w:t>define                  define or modify a secret from an XML file</w:t>
      </w:r>
    </w:p>
    <w:p w:rsidR="00EB3A0D" w:rsidRDefault="00EB3A0D" w:rsidP="00EB3A0D">
      <w:r>
        <w:t xml:space="preserve">    </w:t>
      </w:r>
      <w:proofErr w:type="gramStart"/>
      <w:r>
        <w:t>secret-dumpxml</w:t>
      </w:r>
      <w:proofErr w:type="gramEnd"/>
      <w:r>
        <w:t xml:space="preserve">                 secret attributes in XML</w:t>
      </w:r>
    </w:p>
    <w:p w:rsidR="00EB3A0D" w:rsidRDefault="00EB3A0D" w:rsidP="00EB3A0D">
      <w:r>
        <w:t xml:space="preserve">    </w:t>
      </w:r>
      <w:proofErr w:type="gramStart"/>
      <w:r>
        <w:t>secret-get-value</w:t>
      </w:r>
      <w:proofErr w:type="gramEnd"/>
      <w:r>
        <w:t xml:space="preserve">               Output a secret value</w:t>
      </w:r>
    </w:p>
    <w:p w:rsidR="00EB3A0D" w:rsidRDefault="00EB3A0D" w:rsidP="00EB3A0D">
      <w:r>
        <w:t xml:space="preserve">    </w:t>
      </w:r>
      <w:proofErr w:type="gramStart"/>
      <w:r>
        <w:t>secret-set-value</w:t>
      </w:r>
      <w:proofErr w:type="gramEnd"/>
      <w:r>
        <w:t xml:space="preserve">               set a secret value</w:t>
      </w:r>
    </w:p>
    <w:p w:rsidR="00EB3A0D" w:rsidRDefault="00EB3A0D" w:rsidP="00EB3A0D">
      <w:r>
        <w:t xml:space="preserve">    </w:t>
      </w:r>
      <w:proofErr w:type="gramStart"/>
      <w:r>
        <w:t>secret-</w:t>
      </w:r>
      <w:proofErr w:type="gramEnd"/>
      <w:r>
        <w:t>undefine                undefine a secret</w:t>
      </w:r>
    </w:p>
    <w:p w:rsidR="00EB3A0D" w:rsidRDefault="00EB3A0D" w:rsidP="00EB3A0D">
      <w:r>
        <w:t xml:space="preserve">    </w:t>
      </w:r>
      <w:proofErr w:type="gramStart"/>
      <w:r>
        <w:t>snapshot-</w:t>
      </w:r>
      <w:proofErr w:type="gramEnd"/>
      <w:r>
        <w:t>create                Create a snapshot from XML</w:t>
      </w:r>
    </w:p>
    <w:p w:rsidR="00EB3A0D" w:rsidRDefault="00EB3A0D" w:rsidP="00EB3A0D">
      <w:r>
        <w:t xml:space="preserve">    </w:t>
      </w:r>
      <w:proofErr w:type="gramStart"/>
      <w:r>
        <w:t>snapshot-create-as</w:t>
      </w:r>
      <w:proofErr w:type="gramEnd"/>
      <w:r>
        <w:t xml:space="preserve">             Create a snapshot from a set of args</w:t>
      </w:r>
    </w:p>
    <w:p w:rsidR="00EB3A0D" w:rsidRDefault="00EB3A0D" w:rsidP="00EB3A0D">
      <w:r>
        <w:t xml:space="preserve">    </w:t>
      </w:r>
      <w:proofErr w:type="gramStart"/>
      <w:r>
        <w:t>snapshot-current</w:t>
      </w:r>
      <w:proofErr w:type="gramEnd"/>
      <w:r>
        <w:t xml:space="preserve">               Get or set the current snapshot</w:t>
      </w:r>
    </w:p>
    <w:p w:rsidR="00EB3A0D" w:rsidRDefault="00EB3A0D" w:rsidP="00EB3A0D">
      <w:r>
        <w:t xml:space="preserve">    </w:t>
      </w:r>
      <w:proofErr w:type="gramStart"/>
      <w:r>
        <w:t>snapshot-delete</w:t>
      </w:r>
      <w:proofErr w:type="gramEnd"/>
      <w:r>
        <w:t xml:space="preserve">                Delete a domain snapshot</w:t>
      </w:r>
    </w:p>
    <w:p w:rsidR="00EB3A0D" w:rsidRDefault="00EB3A0D" w:rsidP="00EB3A0D">
      <w:r>
        <w:t xml:space="preserve">    </w:t>
      </w:r>
      <w:proofErr w:type="gramStart"/>
      <w:r>
        <w:t>snapshot-dumpxml</w:t>
      </w:r>
      <w:proofErr w:type="gramEnd"/>
      <w:r>
        <w:t xml:space="preserve">               Dump XML for a domain snapshot</w:t>
      </w:r>
    </w:p>
    <w:p w:rsidR="00EB3A0D" w:rsidRDefault="00EB3A0D" w:rsidP="00EB3A0D">
      <w:r>
        <w:t xml:space="preserve">    </w:t>
      </w:r>
      <w:proofErr w:type="gramStart"/>
      <w:r>
        <w:t>snapshot-edit</w:t>
      </w:r>
      <w:proofErr w:type="gramEnd"/>
      <w:r>
        <w:t xml:space="preserve">                  edit XML for a snapshot</w:t>
      </w:r>
    </w:p>
    <w:p w:rsidR="00EB3A0D" w:rsidRDefault="00EB3A0D" w:rsidP="00EB3A0D">
      <w:r>
        <w:t xml:space="preserve">    </w:t>
      </w:r>
      <w:proofErr w:type="gramStart"/>
      <w:r>
        <w:t>snapshot-info</w:t>
      </w:r>
      <w:proofErr w:type="gramEnd"/>
      <w:r>
        <w:t xml:space="preserve">                  snapshot information</w:t>
      </w:r>
    </w:p>
    <w:p w:rsidR="00EB3A0D" w:rsidRDefault="00EB3A0D" w:rsidP="00EB3A0D">
      <w:r>
        <w:t xml:space="preserve">    </w:t>
      </w:r>
      <w:proofErr w:type="gramStart"/>
      <w:r>
        <w:t>snapshot-parent</w:t>
      </w:r>
      <w:proofErr w:type="gramEnd"/>
      <w:r>
        <w:t xml:space="preserve">                Get the name of the parent of a snapshot</w:t>
      </w:r>
    </w:p>
    <w:p w:rsidR="00EB3A0D" w:rsidRDefault="00EB3A0D" w:rsidP="00EB3A0D">
      <w:r>
        <w:t xml:space="preserve">    </w:t>
      </w:r>
      <w:proofErr w:type="gramStart"/>
      <w:r>
        <w:t>snapshot-</w:t>
      </w:r>
      <w:proofErr w:type="gramEnd"/>
      <w:r>
        <w:t>revert                Revert a domain to a snapshot</w:t>
      </w:r>
    </w:p>
    <w:p w:rsidR="00EB3A0D" w:rsidRDefault="00EB3A0D" w:rsidP="00EB3A0D">
      <w:r>
        <w:t xml:space="preserve">    </w:t>
      </w:r>
      <w:proofErr w:type="gramStart"/>
      <w:r>
        <w:t>find-storage-pool-sources-as</w:t>
      </w:r>
      <w:proofErr w:type="gramEnd"/>
      <w:r>
        <w:t xml:space="preserve">   find potential storage pool sources</w:t>
      </w:r>
    </w:p>
    <w:p w:rsidR="00EB3A0D" w:rsidRDefault="00EB3A0D" w:rsidP="00EB3A0D">
      <w:r>
        <w:t xml:space="preserve">    </w:t>
      </w:r>
      <w:proofErr w:type="gramStart"/>
      <w:r>
        <w:t>find-storage-pool-sources</w:t>
      </w:r>
      <w:proofErr w:type="gramEnd"/>
      <w:r>
        <w:t xml:space="preserve">      discover potential storage pool sources</w:t>
      </w:r>
    </w:p>
    <w:p w:rsidR="00EB3A0D" w:rsidRDefault="00EB3A0D" w:rsidP="00EB3A0D">
      <w:r>
        <w:t xml:space="preserve">    </w:t>
      </w:r>
      <w:proofErr w:type="gramStart"/>
      <w:r>
        <w:t>pool-autostart</w:t>
      </w:r>
      <w:proofErr w:type="gramEnd"/>
      <w:r>
        <w:t xml:space="preserve">                 autostart a pool</w:t>
      </w:r>
    </w:p>
    <w:p w:rsidR="00EB3A0D" w:rsidRDefault="00EB3A0D" w:rsidP="00EB3A0D">
      <w:r>
        <w:t xml:space="preserve">    </w:t>
      </w:r>
      <w:proofErr w:type="gramStart"/>
      <w:r>
        <w:t>pool-build</w:t>
      </w:r>
      <w:proofErr w:type="gramEnd"/>
      <w:r>
        <w:t xml:space="preserve">                     build a pool</w:t>
      </w:r>
    </w:p>
    <w:p w:rsidR="00EB3A0D" w:rsidRDefault="00EB3A0D" w:rsidP="00EB3A0D">
      <w:r>
        <w:t xml:space="preserve">    </w:t>
      </w:r>
      <w:proofErr w:type="gramStart"/>
      <w:r>
        <w:t>pool-create-as</w:t>
      </w:r>
      <w:proofErr w:type="gramEnd"/>
      <w:r>
        <w:t xml:space="preserve">                 create a pool from a set of args</w:t>
      </w:r>
    </w:p>
    <w:p w:rsidR="00EB3A0D" w:rsidRDefault="00EB3A0D" w:rsidP="00EB3A0D">
      <w:r>
        <w:t xml:space="preserve">    </w:t>
      </w:r>
      <w:proofErr w:type="gramStart"/>
      <w:r>
        <w:t>pool-</w:t>
      </w:r>
      <w:proofErr w:type="gramEnd"/>
      <w:r>
        <w:t>create                    create a pool from an XML file</w:t>
      </w:r>
    </w:p>
    <w:p w:rsidR="00EB3A0D" w:rsidRDefault="00EB3A0D" w:rsidP="00EB3A0D">
      <w:r>
        <w:t xml:space="preserve">    </w:t>
      </w:r>
      <w:proofErr w:type="gramStart"/>
      <w:r>
        <w:t>pool-define-as</w:t>
      </w:r>
      <w:proofErr w:type="gramEnd"/>
      <w:r>
        <w:t xml:space="preserve">                 define a pool from a set of args</w:t>
      </w:r>
    </w:p>
    <w:p w:rsidR="00EB3A0D" w:rsidRDefault="00EB3A0D" w:rsidP="00EB3A0D">
      <w:r>
        <w:t xml:space="preserve">    </w:t>
      </w:r>
      <w:proofErr w:type="gramStart"/>
      <w:r>
        <w:t>pool-</w:t>
      </w:r>
      <w:proofErr w:type="gramEnd"/>
      <w:r>
        <w:t>define                    define an inactive persistent storage pool or modify an existing persistent one from an XML file</w:t>
      </w:r>
    </w:p>
    <w:p w:rsidR="00EB3A0D" w:rsidRDefault="00EB3A0D" w:rsidP="00EB3A0D">
      <w:r>
        <w:t xml:space="preserve">    </w:t>
      </w:r>
      <w:proofErr w:type="gramStart"/>
      <w:r>
        <w:t>pool-delete</w:t>
      </w:r>
      <w:proofErr w:type="gramEnd"/>
      <w:r>
        <w:t xml:space="preserve">                    delete a pool</w:t>
      </w:r>
    </w:p>
    <w:p w:rsidR="00EB3A0D" w:rsidRDefault="00EB3A0D" w:rsidP="00EB3A0D">
      <w:r>
        <w:t xml:space="preserve">    </w:t>
      </w:r>
      <w:proofErr w:type="gramStart"/>
      <w:r>
        <w:t>pool-</w:t>
      </w:r>
      <w:proofErr w:type="gramEnd"/>
      <w:r>
        <w:t>destroy                   destroy (stop) a pool</w:t>
      </w:r>
    </w:p>
    <w:p w:rsidR="00EB3A0D" w:rsidRDefault="00EB3A0D" w:rsidP="00EB3A0D">
      <w:r>
        <w:t xml:space="preserve">    </w:t>
      </w:r>
      <w:proofErr w:type="gramStart"/>
      <w:r>
        <w:t>pool-dumpxml</w:t>
      </w:r>
      <w:proofErr w:type="gramEnd"/>
      <w:r>
        <w:t xml:space="preserve">                   pool information in XML</w:t>
      </w:r>
    </w:p>
    <w:p w:rsidR="00EB3A0D" w:rsidRDefault="00EB3A0D" w:rsidP="00EB3A0D">
      <w:r>
        <w:t xml:space="preserve">    </w:t>
      </w:r>
      <w:proofErr w:type="gramStart"/>
      <w:r>
        <w:t>pool-edit</w:t>
      </w:r>
      <w:proofErr w:type="gramEnd"/>
      <w:r>
        <w:t xml:space="preserve">                      edit XML configuration for a storage pool</w:t>
      </w:r>
    </w:p>
    <w:p w:rsidR="00EB3A0D" w:rsidRDefault="00EB3A0D" w:rsidP="00EB3A0D">
      <w:r>
        <w:t xml:space="preserve">    </w:t>
      </w:r>
      <w:proofErr w:type="gramStart"/>
      <w:r>
        <w:t>pool-info</w:t>
      </w:r>
      <w:proofErr w:type="gramEnd"/>
      <w:r>
        <w:t xml:space="preserve">                      storage pool information</w:t>
      </w:r>
    </w:p>
    <w:p w:rsidR="00EB3A0D" w:rsidRDefault="00EB3A0D" w:rsidP="00EB3A0D">
      <w:r>
        <w:lastRenderedPageBreak/>
        <w:t xml:space="preserve">    </w:t>
      </w:r>
      <w:proofErr w:type="gramStart"/>
      <w:r>
        <w:t>pool-name</w:t>
      </w:r>
      <w:proofErr w:type="gramEnd"/>
      <w:r>
        <w:t xml:space="preserve">                      convert a pool UUID to pool name</w:t>
      </w:r>
    </w:p>
    <w:p w:rsidR="00EB3A0D" w:rsidRDefault="00EB3A0D" w:rsidP="00EB3A0D">
      <w:r>
        <w:t xml:space="preserve">    </w:t>
      </w:r>
      <w:proofErr w:type="gramStart"/>
      <w:r>
        <w:t>pool-refresh</w:t>
      </w:r>
      <w:proofErr w:type="gramEnd"/>
      <w:r>
        <w:t xml:space="preserve">                   refresh a pool</w:t>
      </w:r>
    </w:p>
    <w:p w:rsidR="00EB3A0D" w:rsidRDefault="00EB3A0D" w:rsidP="00EB3A0D">
      <w:r>
        <w:t xml:space="preserve">    </w:t>
      </w:r>
      <w:proofErr w:type="gramStart"/>
      <w:r>
        <w:t>pool-start</w:t>
      </w:r>
      <w:proofErr w:type="gramEnd"/>
      <w:r>
        <w:t xml:space="preserve">                     start a (previously defined) inactive pool</w:t>
      </w:r>
    </w:p>
    <w:p w:rsidR="00EB3A0D" w:rsidRDefault="00EB3A0D" w:rsidP="00EB3A0D">
      <w:r>
        <w:t xml:space="preserve">    </w:t>
      </w:r>
      <w:proofErr w:type="gramStart"/>
      <w:r>
        <w:t>pool-</w:t>
      </w:r>
      <w:proofErr w:type="gramEnd"/>
      <w:r>
        <w:t>undefine                  undefine an inactive pool</w:t>
      </w:r>
    </w:p>
    <w:p w:rsidR="00EB3A0D" w:rsidRDefault="00EB3A0D" w:rsidP="00EB3A0D">
      <w:r>
        <w:t xml:space="preserve">    </w:t>
      </w:r>
      <w:proofErr w:type="gramStart"/>
      <w:r>
        <w:t>pool-uuid</w:t>
      </w:r>
      <w:proofErr w:type="gramEnd"/>
      <w:r>
        <w:t xml:space="preserve">                      convert a pool name to pool UUID</w:t>
      </w:r>
    </w:p>
    <w:p w:rsidR="00EB3A0D" w:rsidRDefault="00EB3A0D" w:rsidP="00EB3A0D">
      <w:r>
        <w:t xml:space="preserve">    </w:t>
      </w:r>
      <w:proofErr w:type="gramStart"/>
      <w:r>
        <w:t>vol-clone</w:t>
      </w:r>
      <w:proofErr w:type="gramEnd"/>
      <w:r>
        <w:t xml:space="preserve">                      clone a volume.</w:t>
      </w:r>
    </w:p>
    <w:p w:rsidR="00EB3A0D" w:rsidRDefault="00EB3A0D" w:rsidP="00EB3A0D">
      <w:r>
        <w:t xml:space="preserve">    </w:t>
      </w:r>
      <w:proofErr w:type="gramStart"/>
      <w:r>
        <w:t>vol-create-as</w:t>
      </w:r>
      <w:proofErr w:type="gramEnd"/>
      <w:r>
        <w:t xml:space="preserve">                  create a volume from a set of args</w:t>
      </w:r>
    </w:p>
    <w:p w:rsidR="00EB3A0D" w:rsidRDefault="00EB3A0D" w:rsidP="00EB3A0D">
      <w:r>
        <w:t xml:space="preserve">    </w:t>
      </w:r>
      <w:proofErr w:type="gramStart"/>
      <w:r>
        <w:t>vol-</w:t>
      </w:r>
      <w:proofErr w:type="gramEnd"/>
      <w:r>
        <w:t>create                     create a vol from an XML file</w:t>
      </w:r>
    </w:p>
    <w:p w:rsidR="00EB3A0D" w:rsidRDefault="00EB3A0D" w:rsidP="00EB3A0D">
      <w:r>
        <w:t xml:space="preserve">    </w:t>
      </w:r>
      <w:proofErr w:type="gramStart"/>
      <w:r>
        <w:t>vol-create-from</w:t>
      </w:r>
      <w:proofErr w:type="gramEnd"/>
      <w:r>
        <w:t xml:space="preserve">                create a vol, using another volume as input</w:t>
      </w:r>
    </w:p>
    <w:p w:rsidR="00EB3A0D" w:rsidRDefault="00EB3A0D" w:rsidP="00EB3A0D">
      <w:r>
        <w:t xml:space="preserve">    </w:t>
      </w:r>
      <w:proofErr w:type="gramStart"/>
      <w:r>
        <w:t>vol-delete</w:t>
      </w:r>
      <w:proofErr w:type="gramEnd"/>
      <w:r>
        <w:t xml:space="preserve">                     delete a vol</w:t>
      </w:r>
    </w:p>
    <w:p w:rsidR="00EB3A0D" w:rsidRDefault="00EB3A0D" w:rsidP="00EB3A0D">
      <w:r>
        <w:t xml:space="preserve">    </w:t>
      </w:r>
      <w:proofErr w:type="gramStart"/>
      <w:r>
        <w:t>vol-download</w:t>
      </w:r>
      <w:proofErr w:type="gramEnd"/>
      <w:r>
        <w:t xml:space="preserve">                   download volume contents to a file</w:t>
      </w:r>
    </w:p>
    <w:p w:rsidR="00EB3A0D" w:rsidRDefault="00EB3A0D" w:rsidP="00EB3A0D">
      <w:r>
        <w:t xml:space="preserve">    </w:t>
      </w:r>
      <w:proofErr w:type="gramStart"/>
      <w:r>
        <w:t>vol-dumpxml</w:t>
      </w:r>
      <w:proofErr w:type="gramEnd"/>
      <w:r>
        <w:t xml:space="preserve">                    vol information in XML</w:t>
      </w:r>
    </w:p>
    <w:p w:rsidR="00EB3A0D" w:rsidRDefault="00EB3A0D" w:rsidP="00EB3A0D">
      <w:r>
        <w:t xml:space="preserve">    </w:t>
      </w:r>
      <w:proofErr w:type="gramStart"/>
      <w:r>
        <w:t>vol-info</w:t>
      </w:r>
      <w:proofErr w:type="gramEnd"/>
      <w:r>
        <w:t xml:space="preserve">                       storage vol information</w:t>
      </w:r>
    </w:p>
    <w:p w:rsidR="00EB3A0D" w:rsidRDefault="00EB3A0D" w:rsidP="00EB3A0D">
      <w:r>
        <w:t xml:space="preserve">    </w:t>
      </w:r>
      <w:proofErr w:type="gramStart"/>
      <w:r>
        <w:t>vol-key</w:t>
      </w:r>
      <w:proofErr w:type="gramEnd"/>
      <w:r>
        <w:t xml:space="preserve">                        returns the volume key for a given volume name or path</w:t>
      </w:r>
    </w:p>
    <w:p w:rsidR="00EB3A0D" w:rsidRDefault="00EB3A0D" w:rsidP="00EB3A0D">
      <w:r>
        <w:t xml:space="preserve">    </w:t>
      </w:r>
      <w:proofErr w:type="gramStart"/>
      <w:r>
        <w:t>vol-name</w:t>
      </w:r>
      <w:proofErr w:type="gramEnd"/>
      <w:r>
        <w:t xml:space="preserve">                       returns the volume name for a given volume key or path</w:t>
      </w:r>
    </w:p>
    <w:p w:rsidR="00EB3A0D" w:rsidRDefault="00EB3A0D" w:rsidP="00EB3A0D">
      <w:r>
        <w:t xml:space="preserve">    </w:t>
      </w:r>
      <w:proofErr w:type="gramStart"/>
      <w:r>
        <w:t>vol-path</w:t>
      </w:r>
      <w:proofErr w:type="gramEnd"/>
      <w:r>
        <w:t xml:space="preserve">                       returns the volume path for a given volume name or key</w:t>
      </w:r>
    </w:p>
    <w:p w:rsidR="00EB3A0D" w:rsidRDefault="00EB3A0D" w:rsidP="00EB3A0D">
      <w:r>
        <w:t xml:space="preserve">    </w:t>
      </w:r>
      <w:proofErr w:type="gramStart"/>
      <w:r>
        <w:t>vol-pool</w:t>
      </w:r>
      <w:proofErr w:type="gramEnd"/>
      <w:r>
        <w:t xml:space="preserve">                       returns the storage pool for a given volume key or path</w:t>
      </w:r>
    </w:p>
    <w:p w:rsidR="00EB3A0D" w:rsidRDefault="00EB3A0D" w:rsidP="00EB3A0D">
      <w:r>
        <w:t xml:space="preserve">    </w:t>
      </w:r>
      <w:proofErr w:type="gramStart"/>
      <w:r>
        <w:t>vol-resize</w:t>
      </w:r>
      <w:proofErr w:type="gramEnd"/>
      <w:r>
        <w:t xml:space="preserve">                     resize a vol</w:t>
      </w:r>
    </w:p>
    <w:p w:rsidR="00EB3A0D" w:rsidRDefault="00EB3A0D" w:rsidP="00EB3A0D">
      <w:r>
        <w:t xml:space="preserve">    </w:t>
      </w:r>
      <w:proofErr w:type="gramStart"/>
      <w:r>
        <w:t>vol-upload</w:t>
      </w:r>
      <w:proofErr w:type="gramEnd"/>
      <w:r>
        <w:t xml:space="preserve">                     upload file contents to a volume</w:t>
      </w:r>
    </w:p>
    <w:p w:rsidR="00EB3A0D" w:rsidRDefault="00EB3A0D" w:rsidP="00EB3A0D">
      <w:r>
        <w:t xml:space="preserve">    </w:t>
      </w:r>
      <w:proofErr w:type="gramStart"/>
      <w:r>
        <w:t>vol-wipe</w:t>
      </w:r>
      <w:proofErr w:type="gramEnd"/>
      <w:r>
        <w:t xml:space="preserve">                       wipe a vol</w:t>
      </w:r>
    </w:p>
    <w:p w:rsidR="00EB3A0D" w:rsidRDefault="00EB3A0D" w:rsidP="00EB3A0D"/>
    <w:p w:rsidR="00EB3A0D" w:rsidRDefault="00EB3A0D" w:rsidP="00EB3A0D">
      <w:proofErr w:type="gramStart"/>
      <w:r w:rsidRPr="00864E00">
        <w:t>virt-install</w:t>
      </w:r>
      <w:proofErr w:type="gramEnd"/>
      <w:r>
        <w:t xml:space="preserve">     </w:t>
      </w:r>
      <w:r w:rsidRPr="00864E00">
        <w:t>Create a new virtual machine from specified install media</w:t>
      </w:r>
    </w:p>
    <w:p w:rsidR="00EB3A0D" w:rsidRDefault="00EB3A0D" w:rsidP="00EB3A0D"/>
    <w:p w:rsidR="00EB3A0D" w:rsidRPr="00864E00" w:rsidRDefault="00EB3A0D" w:rsidP="00EB3A0D">
      <w:pPr>
        <w:rPr>
          <w:rFonts w:hint="eastAsia"/>
        </w:rPr>
      </w:pPr>
      <w:proofErr w:type="gramStart"/>
      <w:r>
        <w:t>virt-clone</w:t>
      </w:r>
      <w:proofErr w:type="gramEnd"/>
      <w:r>
        <w:t xml:space="preserve">     </w:t>
      </w:r>
      <w:r w:rsidRPr="00864E00">
        <w:t>Duplicate a virtual machine, changing all the unique host side configuration like MAC address, name, etc.</w:t>
      </w:r>
    </w:p>
    <w:p w:rsidR="00EB3A0D" w:rsidRPr="00864E00" w:rsidRDefault="00EB3A0D" w:rsidP="00EB3A0D">
      <w:pPr>
        <w:pStyle w:val="1"/>
        <w:adjustRightInd w:val="0"/>
        <w:snapToGrid w:val="0"/>
        <w:spacing w:before="0" w:after="0" w:line="300" w:lineRule="auto"/>
        <w:ind w:left="420"/>
        <w:rPr>
          <w:rFonts w:eastAsia="黑体"/>
          <w:sz w:val="32"/>
          <w:szCs w:val="32"/>
        </w:rPr>
      </w:pPr>
      <w:r>
        <w:rPr>
          <w:rFonts w:eastAsia="黑体"/>
          <w:sz w:val="32"/>
          <w:szCs w:val="32"/>
        </w:rPr>
        <w:br w:type="page"/>
      </w:r>
    </w:p>
    <w:p w:rsidR="00EB3A0D" w:rsidRDefault="00EB3A0D" w:rsidP="00EB3A0D">
      <w:pPr>
        <w:pStyle w:val="1"/>
        <w:adjustRightInd w:val="0"/>
        <w:snapToGrid w:val="0"/>
        <w:spacing w:before="0" w:after="0" w:line="300" w:lineRule="auto"/>
        <w:rPr>
          <w:rFonts w:eastAsia="黑体"/>
          <w:sz w:val="32"/>
          <w:szCs w:val="32"/>
        </w:rPr>
      </w:pPr>
      <w:bookmarkStart w:id="55" w:name="_Toc11856701"/>
      <w:bookmarkStart w:id="56" w:name="_Toc13757569"/>
      <w:r w:rsidRPr="00FF3D97">
        <w:rPr>
          <w:rFonts w:eastAsia="黑体" w:hint="eastAsia"/>
          <w:sz w:val="32"/>
          <w:szCs w:val="32"/>
        </w:rPr>
        <w:lastRenderedPageBreak/>
        <w:t>附件</w:t>
      </w:r>
      <w:r>
        <w:rPr>
          <w:rFonts w:eastAsia="黑体"/>
          <w:sz w:val="32"/>
          <w:szCs w:val="32"/>
        </w:rPr>
        <w:t>2</w:t>
      </w:r>
      <w:r w:rsidRPr="00FF3D97">
        <w:rPr>
          <w:rFonts w:eastAsia="黑体"/>
          <w:sz w:val="32"/>
          <w:szCs w:val="32"/>
        </w:rPr>
        <w:t xml:space="preserve"> </w:t>
      </w:r>
      <w:r>
        <w:rPr>
          <w:rFonts w:eastAsia="黑体"/>
          <w:sz w:val="32"/>
          <w:szCs w:val="32"/>
        </w:rPr>
        <w:t xml:space="preserve">Libvirt </w:t>
      </w:r>
      <w:r w:rsidRPr="00FF3D97">
        <w:rPr>
          <w:rFonts w:eastAsia="黑体" w:hint="eastAsia"/>
          <w:sz w:val="32"/>
          <w:szCs w:val="32"/>
        </w:rPr>
        <w:t>XML</w:t>
      </w:r>
      <w:bookmarkEnd w:id="55"/>
      <w:bookmarkEnd w:id="56"/>
    </w:p>
    <w:p w:rsidR="00EB3A0D" w:rsidRDefault="00EB3A0D" w:rsidP="00EB3A0D">
      <w:pPr>
        <w:rPr>
          <w:sz w:val="24"/>
        </w:rPr>
      </w:pPr>
      <w:hyperlink r:id="rId17" w:history="1">
        <w:proofErr w:type="gramStart"/>
        <w:r w:rsidRPr="00226FBD">
          <w:rPr>
            <w:rStyle w:val="a5"/>
          </w:rPr>
          <w:t>Domain.xml(</w:t>
        </w:r>
        <w:proofErr w:type="gramEnd"/>
        <w:r w:rsidRPr="00226FBD">
          <w:rPr>
            <w:rStyle w:val="a5"/>
          </w:rPr>
          <w:t>aka VirtualMachine)</w:t>
        </w:r>
      </w:hyperlink>
    </w:p>
    <w:p w:rsidR="00EB3A0D" w:rsidRPr="00226FBD" w:rsidRDefault="00EB3A0D" w:rsidP="00EB3A0D">
      <w:pPr>
        <w:rPr>
          <w:sz w:val="24"/>
        </w:rPr>
      </w:pP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lt;?xml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version="1.0" encoding="utf-8"?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lt;domain type="string" i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nam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nam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uuid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uui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genid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geni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titl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titl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description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descrip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metadata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maxMemory unit="string" slots="string"&gt;string&lt;/maxMemo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memory unit="string" dumpCore="string"&gt;string&lt;/memo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currentMemory unit="string"&gt;string&lt;/currentMemo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blkiotun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weight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weigh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devic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ath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pa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weight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weigh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ad_iops_sec&gt;string&lt;/read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write_iops_sec&gt;string&lt;/write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ad_bytes_sec&gt;string&lt;/read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write_bytes_sec&gt;string&lt;/write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devi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devic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ath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pa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weight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weigh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ad_iops_sec&gt;string&lt;/read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write_iops_sec&gt;string&lt;/write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ad_bytes_sec&gt;string&lt;/read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write_bytes_sec&gt;string&lt;/write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devi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blkio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memtun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hard_limit unit="string"&gt;string&lt;/hard_limi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oft_limit unit="string"&gt;string&lt;/soft_limi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in_guarantee unit="string"&gt;string&lt;/min_guarante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wap_hard_limit unit="string"&gt;string&lt;/swap_hard_limi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mem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memoryBacking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hugepage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age size="string" unit="string" node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age size="string" unit="string" node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&lt;/hugepage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nosharepage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locked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ource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access mod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allocation mod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discard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memoryBacking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vcpu placement="string" cpuset="string" current="string"&gt;string&lt;/vcpu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vcpu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cpu id="string" enabled="string" hotpluggable="string" orde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cpu id="string" enabled="string" hotpluggable="string" orde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vcpu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othreads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iothread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othreadid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thread 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thread 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iothreadid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putun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hares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share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eriod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perio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quota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quota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global_period&gt;string&lt;/global_perio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global_quota&gt;string&lt;/global_quota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emulator_period&gt;string&lt;/emulator_perio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emulator_quota&gt;string&lt;/emulator_quota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thread_period&gt;string&lt;/iothread_perio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thread_quota&gt;string&lt;/iothread_quota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cpupin vcpu="string" cpu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cpupin vcpu="string" cpu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emulatorpin cpu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threadpin iothread="string" cpu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threadpin iothread="string" cpu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cpusched vcpus="string" scheduler="string" priority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cpusched vcpus="string" scheduler="string" priority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threadsched iothreads="string" scheduler="string" priority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threadsched iothreads="string" scheduler="string" priority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achetune vcpu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ache id="string" level="string" type="string" size="string" uni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ache id="string" level="string" type="string" size="string" uni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nitor level="string" vcpu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nitor level="string" vcpu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ache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achetune vcpu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cache id="string" level="string" type="string" size="string" uni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ache id="string" level="string" type="string" size="string" uni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nitor level="string" vcpu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nitor level="string" vcpu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ache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emorytune vcpu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node id="string" bandwidth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node id="string" bandwidth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memory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emorytune vcpu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node id="string" bandwidth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node id="string" bandwidth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memory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cpu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numatun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emory mode="string" nodeset="string" placemen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emnode cellid="string" mode="string" node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emnode cellid="string" mode="string" node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numa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resourc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artition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parti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resour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sysinfo typ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bio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bio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ystem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yste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baseBoard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baseBoar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baseBoard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baseBoar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hassi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hassi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rocessor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processo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rocessor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processo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memory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memo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memory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try name="string"&gt;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memo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oemString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entry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ent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oemString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sysinfo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bootloader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bootload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bootloader_args&gt;string&lt;/bootloader_arg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o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type arch="string" machine="string"&gt;string&lt;/typ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nit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ini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nitarg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initarg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nitenv name="string"&gt;string&lt;/initenv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nitenv name="string"&gt;string&lt;/initenv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nitdir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initdi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nituser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initus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nitgroup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initgroup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loader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 readonly='string' secure='string' type='string'&amp;gt;&lt;/load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nvram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 template='string'&amp;gt;&lt;/nvra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kernel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kern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nitrd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initr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mdlin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cmdli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dtb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dtb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acpi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ble type="string"&gt;string&lt;/tabl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ble type="string"&gt;string&lt;/tabl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acpi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boot dev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boot dev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bootmenu enable="string" timeou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bios useserial="string" rebootTimeou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&lt;smbios mod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o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dmap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uid start="string" target="string" coun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uid start="string" target="string" coun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gid start="string" target="string" coun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gid start="string" target="string" coun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idmap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feature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pa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acpi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apic eoi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hap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iridian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privnet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hyperv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laxed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vapic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pinlocks retrie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vpindex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untim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nic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timer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set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vendor_id valu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frequencies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enlightenment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lbflush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ipi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vmcs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hyperv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kvm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hidden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kv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pvspinlock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pmu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mport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gic version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mm stat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seg unit="string"&gt;string&lt;/tseg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m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apic drive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hpt resizing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axpagesize unit="string"&gt;string&lt;/maxpage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&lt;/hp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htm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nested-hv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apabilities policy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udit_control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udit_writ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lock_suspend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hown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ac_overrid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ac_read_Search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fowner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fsetid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ipc_lock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ipc_owner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kill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eas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inux_immutabl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ac_admin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ac_overrid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knod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net_admin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net_bind_servic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net_broadcast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net_raw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etgid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etfcap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etpcap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etuid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admin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boot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chroot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modul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nic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pacct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ptrac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rawio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resourc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time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_tty_config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yslog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wake_alarm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apabilitie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mcoreinfo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srs unknown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&lt;/feature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pu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match="string" mode="string" check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odel fallback="string" vendor_id="string"&gt;string&lt;/mod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vendor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vendo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topology sockets="string" cores="string" thread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ache level="string" mod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feature policy="string"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feature policy="string"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numa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ell id="string" cpus="string" memory="string" unit="string" memAccess="string" discar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distance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ibling id="string" valu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ibling id="string" valu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distance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cel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ell id="string" cpus="string" memory="string" unit="string" memAccess="string" discar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distance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ibling id="string" valu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ibling id="string" valu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distance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cel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numa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pu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clock offset="string" basis="string" adjustment="string" timezon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timer name="string" track="string" tickpolicy="string" frequency="string" mode="string" presen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atchup threshold="string" slew="string" limi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tim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timer name="string" track="string" tickpolicy="string" frequency="string" mode="string" presen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atchup threshold="string" slew="string" limi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tim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clock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on_poweroff&gt;string&lt;/on_poweroff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on_reboot&gt;string&lt;/on_reboo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on_crash&gt;string&lt;/on_cras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m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uspend-to-mem enable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uspend-to-disk enable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p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erf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event name="string" enable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&lt;event name="string" enable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perf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device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emulator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emulato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disk device="string" rawio="string" sgio="string" snapshot="string"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name="string" type="string" cache="string" error_policy="string" rerror_policy="string"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o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 ioeventfd="string" event_idx="string" copy_on_read="string" discard="string" iothread="string" detect_zeroes="string" queues="string"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uth usernam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au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 startupPolicy="string" index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encryption forma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encryp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servations enabled="string" manage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reservation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sour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ackingStore index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format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ource startupPolicy="string" index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encryption forma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/encryp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reservations enabled="string" manage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/reservation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sour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backingStor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geometry cyls="string" heads="string" secs="string"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tran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lockio logical_block_size="string" physical_block_siz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irror job="string" ready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format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ource startupPolicy="string" index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encryption forma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/encryp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reservations enabled="string" manage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/reservation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sour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/mirro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dev="string" bus="string" tray="string" removabl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otun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bytes_sec&gt;string&lt;/total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bytes_sec&gt;string&lt;/read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bytes_sec&gt;string&lt;/write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iops_sec&gt;string&lt;/total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iops_sec&gt;string&lt;/read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iops_sec&gt;string&lt;/write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bytes_sec_max&gt;string&lt;/total_byte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bytes_sec_max&gt;string&lt;/read_byte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bytes_sec_max&gt;string&lt;/write_byte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iops_sec_max&gt;string&lt;/total_iop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iops_sec_max&gt;string&lt;/read_iop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iops_sec_max&gt;string&lt;/write_iop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bytes_sec_max_length&gt;string&lt;/total_byte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bytes_sec_max_length&gt;string&lt;/read_byte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bytes_sec_max_length&gt;string&lt;/write_byte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iops_sec_max_length&gt;string&lt;/total_iop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iops_sec_max_length&gt;string&lt;/read_iop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iops_sec_max_length&gt;string&lt;/write_iop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ize_iops_sec&gt;string&lt;/size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group_name&gt;string&lt;/group_nam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io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adonly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hareabl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ransient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erial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seria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wwn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ww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vendor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vendo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roduct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produc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cryption forma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encryp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oot order="string" loadparm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disk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disk device="string" rawio="string" sgio="string" snapshot="string"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name="string" type="string" cache="string" error_policy="string" rerror_policy="string"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o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 ioeventfd="string" event_idx="string" copy_on_read="string" discard="string" iothread="string" detect_zeroes="string" queues="string"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auth usernam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au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 startupPolicy="string" index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encryption forma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encryp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servations enabled="string" manage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reservation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sour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ackingStore index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format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ource startupPolicy="string" index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encryption forma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/encryp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reservations enabled="string" manage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/reservation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sour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backingStor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geometry cyls="string" heads="string" secs="string"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trans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lockio logical_block_size="string" physical_block_siz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irror job="string" ready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format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ource startupPolicy="string" index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encryption forma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/encryp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reservations enabled="string" manage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/reservation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sour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mirro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dev="string" bus="string" tray="string" removabl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otun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bytes_sec&gt;string&lt;/total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bytes_sec&gt;string&lt;/read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bytes_sec&gt;string&lt;/write_byte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iops_sec&gt;string&lt;/total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iops_sec&gt;string&lt;/read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iops_sec&gt;string&lt;/write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bytes_sec_max&gt;string&lt;/total_byte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  &lt;read_bytes_sec_max&gt;string&lt;/read_byte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bytes_sec_max&gt;string&lt;/write_byte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iops_sec_max&gt;string&lt;/total_iop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iops_sec_max&gt;string&lt;/read_iop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iops_sec_max&gt;string&lt;/write_iops_sec_max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bytes_sec_max_length&gt;string&lt;/total_byte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bytes_sec_max_length&gt;string&lt;/read_byte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bytes_sec_max_length&gt;string&lt;/write_byte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otal_iops_sec_max_length&gt;string&lt;/total_iop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_iops_sec_max_length&gt;string&lt;/read_iop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write_iops_sec_max_length&gt;string&lt;/write_iops_sec_max_leng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ize_iops_sec&gt;string&lt;/size_iops_se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group_name&gt;string&lt;/group_nam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io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adonly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hareabl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ransient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erial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seria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wwn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ww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vendor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vendo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roduct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produc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encryption forma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ecret type="string" usage="string" uui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encrypti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oot order="string" loadparm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disk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ontroller type="string" index="string"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queues="string" cmd_per_lun="string" max_sectors="string" ioeventfd="string" iothread="string"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ontroll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ontroller type="string" index="string"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queues="string" cmd_per_lun="string" max_sectors="string" ioeventfd="string" iothread="string"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ontroll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leas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lockspac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lockspa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key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ke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path="string" off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&lt;/leas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leas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lockspac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lockspa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key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ke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path="string" offse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leas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filesystem accessmode="string"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type="string" format="string" name="string" wrpolicy="string"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di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adonly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pace_hard_limit unit="string"&gt;string&lt;/space_hard_limi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pace_soft_limit unit="string"&gt;string&lt;/space_soft_limi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filesyste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filesystem accessmode="string"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type="string" format="string" name="string" wrpolicy="string"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di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eadonly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pace_hard_limit unit="string"&gt;string&lt;/space_hard_limi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pace_soft_limit unit="string"&gt;string&lt;/space_soft_limi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filesyste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nterface managed="string" trustGuestRxFilter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ac addres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oot order="string" loadparm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vlan trunk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ag id="string" nativeMod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ag id="string" nativeMod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vla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virtualport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parameter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virtualpor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ip address="string" family="string" prefix="string" pee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ip address="string" family="string" prefix="string" pee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oute family="string" address="string" netmask="string" prefix="string" gateway="string" metric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route family="string" address="string" netmask="string" prefix="string" gateway="string" metric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cript path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dev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guest dev="string" actual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de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name="string" txmode="string" ioeventfd="string" event_idx="string" queues="string" rx_queue_size="string" tx_queue_size="string" iommu="string" at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host csum="string"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gso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 tso4="string" tso6="string" ecn="string" ufo="string" mrg_rxbuf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guest csum="string" tso4="string" tso6="string" ecn="string"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ufo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driv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ackend tap="string" vhos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filterref filter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parameter name="string" valu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parameter name="string" valu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filterref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tun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ndbuf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sndbuf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ink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tu siz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bandwidth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inbound average="string" peak="string" burst="string" floo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outbound average="string" peak="string" burst="string" floo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bandwid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oalesc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rx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frames max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rx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coales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om bar="string" file="string" enable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interfa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nterface managed="string" trustGuestRxFilter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ac addres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oot order="string" loadparm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vlan trunk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ag id="string" nativeMod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tag id="string" nativeMod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/vla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virtualport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parameter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virtualpor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ip address="string" family="string" prefix="string" pee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ip address="string" family="string" prefix="string" pee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oute family="string" address="string" netmask="string" prefix="string" gateway="string" metric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oute family="string" address="string" netmask="string" prefix="string" gateway="string" metric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cript path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dev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guest dev="string" actual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de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name="string" txmode="string" ioeventfd="string" event_idx="string" queues="string" rx_queue_size="string" tx_queue_size="string" iommu="string" at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host csum="string"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gso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 tso4="string" tso6="string" ecn="string" ufo="string" mrg_rxbuf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guest csum="string" tso4="string" tso6="string" ecn="string"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ufo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driv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ackend tap="string" vhos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filterref filter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parameter name="string" valu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parameter name="string" valu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filterref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tun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ndbuf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sndbuf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tun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ink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tu siz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bandwidth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inbound average="string" peak="string" burst="string" floo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outbound average="string" peak="string" burst="string" floor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bandwid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oalesc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rx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frames max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rx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coales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om bar="string" file="string" enable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&lt;/interfa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martcard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ertificat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certificat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ertificat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certificat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databas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databas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martcar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martcard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ertificat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certificat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ertificat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certificat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databas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databas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martcar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erial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type="string" por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model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targe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og file="string" appen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eria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erial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type="string" port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model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targe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og file="string" appen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eria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arallel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type="string" por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og file="string" appen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parall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arallel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type="string" por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og file="string" appen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parall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onsole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tty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type="string" por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og file="string" appen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onsol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onsole 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tty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 type="string" port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og file="string" appen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onsol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hannel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og file="string" appen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hann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channel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target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log file="string" appen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chann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nput type="string" bus="string"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driver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 evdev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inpu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nput type="string" bus="string"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 evdev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inpu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tpm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ackend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tp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tpm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ackend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tp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graphic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graphic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ound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odec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odec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oun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ound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odec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odec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ound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video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del type="string" heads="string" ram="string" vram="string" vram64="string" vgamem="string" primary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acceleration accel3d="string" accel2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mod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vgaconf="string"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video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video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del type="string" heads="string" ram="string" vram="string" vram64="string" vgamem="string" primary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acceleration accel3d="string" accel2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mod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vgaconf="string"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video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hostdev manage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oot order="string" loadparm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om bar="string" file="string" enable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hostdev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hostdev manage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oot order="string" loadparm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om bar="string" file="string" enable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hostdev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redirdev bu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oot order="string" loadparm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redirdev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redirdev bus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ource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protoco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oot order="string" loadparm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redirdev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redirfilter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usbdev class="string" vendor="string" product="string" version="string" allow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usbdev class="string" vendor="string" product="string" version="string" allow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redirfilt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redirfilter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usbdev class="string" vendor="string" product="string" version="string" allow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usbdev class="string" vendor="string" product="string" version="string" allow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redirfilter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hub typ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hub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hub typ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hub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watchdog model="string" action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watchdog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emballoon model="string" autodeflat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tats perio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memballoon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rng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ate bytes="string" perio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ackend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rng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rng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iommu="string" at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rate bytes="string" perio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backend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rng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nvram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nvra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panic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pani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panic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panic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hmem nam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ize unit="string"&gt;string&lt;/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de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erver path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si enabled="string" vectors="string" ioeventf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hme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shmem name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ize unit="string"&gt;string&lt;/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odel typ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server path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msi enabled="string" vectors="string" ioeventfd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shmem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emory model="string" access="string" discar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ourc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nodemask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nodemask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pagesize unit="string"&gt;string&lt;/page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ath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pa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alignsize unit="string"&gt;string&lt;/align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pmem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sour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target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ize unit="string"&gt;string&lt;/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nod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nod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label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ize unit="string"&gt;string&lt;/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only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targe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memo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memory model="string" access="string" discard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ource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nodemask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nodemask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pagesize unit="string"&gt;string&lt;/page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path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path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alignsize unit="string"&gt;string&lt;/align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lastRenderedPageBreak/>
        <w:t xml:space="preserve">        &lt;pmem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sourc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target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size unit="string"&gt;string&lt;/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node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nod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label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  &lt;size unit="string"&gt;string&lt;/size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/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  &lt;readonly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/target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memory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iommu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driver intremap="string" caching_mode="string" eim="string" iotlb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iommu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vsock mod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cid auto="string" address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lias nam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  &lt;address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/vsock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devices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seclabel type="string" model="string" relab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label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magelabel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image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baselabel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base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sec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seclabel type="string" model="string" relabel="string"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label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imagelabel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image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baselabel&gt;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string&lt;/base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seclabel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</w:t>
      </w:r>
      <w:proofErr w:type="gramStart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keywrap</w:t>
      </w:r>
      <w:proofErr w:type="gramEnd"/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ipher name="string"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  &lt;cipher name="string" state="string"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/keywrap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 xml:space="preserve">  &lt;launchSecurity/&gt;</w:t>
      </w:r>
    </w:p>
    <w:p w:rsidR="00EB3A0D" w:rsidRPr="001510C1" w:rsidRDefault="00EB3A0D" w:rsidP="00EB3A0D">
      <w:pPr>
        <w:pStyle w:val="HTML1"/>
        <w:shd w:val="clear" w:color="auto" w:fill="F6F8FA"/>
        <w:rPr>
          <w:rStyle w:val="HTML"/>
          <w:color w:val="24292E"/>
          <w:sz w:val="20"/>
          <w:szCs w:val="20"/>
          <w:bdr w:val="none" w:sz="0" w:space="0" w:color="auto" w:frame="1"/>
        </w:rPr>
      </w:pPr>
      <w:r w:rsidRPr="001510C1">
        <w:rPr>
          <w:rStyle w:val="HTML"/>
          <w:color w:val="24292E"/>
          <w:sz w:val="20"/>
          <w:szCs w:val="20"/>
          <w:bdr w:val="none" w:sz="0" w:space="0" w:color="auto" w:frame="1"/>
        </w:rPr>
        <w:t>&lt;/domain&gt;</w:t>
      </w:r>
    </w:p>
    <w:p w:rsidR="00EB3A0D" w:rsidRDefault="00EB3A0D" w:rsidP="00EB3A0D">
      <w:pPr>
        <w:pStyle w:val="1"/>
        <w:adjustRightInd w:val="0"/>
        <w:snapToGrid w:val="0"/>
        <w:spacing w:before="0" w:after="0" w:line="300" w:lineRule="auto"/>
        <w:rPr>
          <w:rFonts w:eastAsia="黑体"/>
          <w:sz w:val="32"/>
          <w:szCs w:val="32"/>
        </w:rPr>
      </w:pPr>
      <w:r>
        <w:br w:type="page"/>
      </w:r>
      <w:bookmarkStart w:id="57" w:name="_Toc11856702"/>
      <w:bookmarkStart w:id="58" w:name="_Toc13757570"/>
      <w:r w:rsidRPr="00FF3D97">
        <w:rPr>
          <w:rFonts w:eastAsia="黑体" w:hint="eastAsia"/>
          <w:sz w:val="32"/>
          <w:szCs w:val="32"/>
        </w:rPr>
        <w:lastRenderedPageBreak/>
        <w:t>附件</w:t>
      </w:r>
      <w:r>
        <w:rPr>
          <w:rFonts w:eastAsia="黑体" w:hint="eastAsia"/>
          <w:sz w:val="32"/>
          <w:szCs w:val="32"/>
        </w:rPr>
        <w:t>3</w:t>
      </w:r>
      <w:r w:rsidRPr="00FF3D97">
        <w:rPr>
          <w:rFonts w:eastAsia="黑体"/>
          <w:sz w:val="32"/>
          <w:szCs w:val="32"/>
        </w:rPr>
        <w:t xml:space="preserve"> </w:t>
      </w:r>
      <w:r>
        <w:rPr>
          <w:rFonts w:eastAsia="黑体"/>
          <w:sz w:val="32"/>
          <w:szCs w:val="32"/>
        </w:rPr>
        <w:t>Kubernetes YAML</w:t>
      </w:r>
      <w:bookmarkEnd w:id="57"/>
      <w:bookmarkEnd w:id="58"/>
    </w:p>
    <w:tbl>
      <w:tblPr>
        <w:tblW w:w="0" w:type="auto"/>
        <w:shd w:val="clear" w:color="auto" w:fill="F2F2F2"/>
        <w:tblLook w:val="04A0" w:firstRow="1" w:lastRow="0" w:firstColumn="1" w:lastColumn="0" w:noHBand="0" w:noVBand="1"/>
      </w:tblPr>
      <w:tblGrid>
        <w:gridCol w:w="8306"/>
      </w:tblGrid>
      <w:tr w:rsidR="00EB3A0D" w:rsidTr="00F713CA">
        <w:tc>
          <w:tcPr>
            <w:tcW w:w="8528" w:type="dxa"/>
            <w:shd w:val="clear" w:color="auto" w:fill="F2F2F2"/>
          </w:tcPr>
          <w:p w:rsidR="00EB3A0D" w:rsidRDefault="00EB3A0D" w:rsidP="00F713CA"/>
          <w:p w:rsidR="00EB3A0D" w:rsidRDefault="00EB3A0D" w:rsidP="00F713CA">
            <w:r>
              <w:t>---</w:t>
            </w:r>
          </w:p>
          <w:p w:rsidR="00EB3A0D" w:rsidRDefault="00EB3A0D" w:rsidP="00F713CA">
            <w:r>
              <w:t>apiVersion: cloudplus.io/v1alpha3</w:t>
            </w:r>
          </w:p>
          <w:p w:rsidR="00EB3A0D" w:rsidRDefault="00EB3A0D" w:rsidP="00F713CA">
            <w:r>
              <w:t>kind: VirtualMachine</w:t>
            </w:r>
          </w:p>
          <w:p w:rsidR="00EB3A0D" w:rsidRDefault="00EB3A0D" w:rsidP="00F713CA">
            <w:r>
              <w:t>metadata:</w:t>
            </w:r>
          </w:p>
          <w:p w:rsidR="00EB3A0D" w:rsidRDefault="00EB3A0D" w:rsidP="00F713CA">
            <w:r>
              <w:t xml:space="preserve">  name: testvmi-nocloud</w:t>
            </w:r>
          </w:p>
          <w:p w:rsidR="00EB3A0D" w:rsidRDefault="00EB3A0D" w:rsidP="00F713CA">
            <w:r>
              <w:t>spec:</w:t>
            </w:r>
          </w:p>
          <w:p w:rsidR="00EB3A0D" w:rsidRDefault="00EB3A0D" w:rsidP="00F713CA">
            <w:r>
              <w:t xml:space="preserve">  domain:</w:t>
            </w:r>
          </w:p>
          <w:p w:rsidR="00EB3A0D" w:rsidRDefault="00EB3A0D" w:rsidP="00F713CA">
            <w:r>
              <w:t xml:space="preserve">    _type: string</w:t>
            </w:r>
          </w:p>
          <w:p w:rsidR="00EB3A0D" w:rsidRDefault="00EB3A0D" w:rsidP="00F713CA">
            <w:r>
              <w:t xml:space="preserve">    _id: string</w:t>
            </w:r>
          </w:p>
          <w:p w:rsidR="00EB3A0D" w:rsidRDefault="00EB3A0D" w:rsidP="00F713CA">
            <w:r>
              <w:t xml:space="preserve">    name: string</w:t>
            </w:r>
          </w:p>
          <w:p w:rsidR="00EB3A0D" w:rsidRDefault="00EB3A0D" w:rsidP="00F713CA">
            <w:r>
              <w:t xml:space="preserve">    uuid: string</w:t>
            </w:r>
          </w:p>
          <w:p w:rsidR="00EB3A0D" w:rsidRDefault="00EB3A0D" w:rsidP="00F713CA">
            <w:r>
              <w:t xml:space="preserve">    genid: string</w:t>
            </w:r>
          </w:p>
          <w:p w:rsidR="00EB3A0D" w:rsidRDefault="00EB3A0D" w:rsidP="00F713CA">
            <w:r>
              <w:t xml:space="preserve">    title: string</w:t>
            </w:r>
          </w:p>
          <w:p w:rsidR="00EB3A0D" w:rsidRDefault="00EB3A0D" w:rsidP="00F713CA">
            <w:r>
              <w:t xml:space="preserve">    description: string</w:t>
            </w:r>
          </w:p>
          <w:p w:rsidR="00EB3A0D" w:rsidRDefault="00EB3A0D" w:rsidP="00F713CA">
            <w:r>
              <w:t xml:space="preserve">    metadata: </w:t>
            </w:r>
          </w:p>
          <w:p w:rsidR="00EB3A0D" w:rsidRDefault="00EB3A0D" w:rsidP="00F713CA">
            <w:r>
              <w:t xml:space="preserve">    maxMemory:</w:t>
            </w:r>
          </w:p>
          <w:p w:rsidR="00EB3A0D" w:rsidRDefault="00EB3A0D" w:rsidP="00F713CA">
            <w:r>
              <w:t xml:space="preserve">      _unit: string</w:t>
            </w:r>
          </w:p>
          <w:p w:rsidR="00EB3A0D" w:rsidRDefault="00EB3A0D" w:rsidP="00F713CA">
            <w:r>
              <w:t xml:space="preserve">      _slots: string</w:t>
            </w:r>
          </w:p>
          <w:p w:rsidR="00EB3A0D" w:rsidRDefault="00EB3A0D" w:rsidP="00F713CA">
            <w:r>
              <w:t xml:space="preserve">      text: string</w:t>
            </w:r>
          </w:p>
          <w:p w:rsidR="00EB3A0D" w:rsidRDefault="00EB3A0D" w:rsidP="00F713CA">
            <w:r>
              <w:t xml:space="preserve">    memory:</w:t>
            </w:r>
          </w:p>
          <w:p w:rsidR="00EB3A0D" w:rsidRDefault="00EB3A0D" w:rsidP="00F713CA">
            <w:r>
              <w:t xml:space="preserve">      _unit: string</w:t>
            </w:r>
          </w:p>
          <w:p w:rsidR="00EB3A0D" w:rsidRDefault="00EB3A0D" w:rsidP="00F713CA">
            <w:r>
              <w:t xml:space="preserve">      _dumpCore: string</w:t>
            </w:r>
          </w:p>
          <w:p w:rsidR="00EB3A0D" w:rsidRDefault="00EB3A0D" w:rsidP="00F713CA">
            <w:r>
              <w:t xml:space="preserve">      text: string</w:t>
            </w:r>
          </w:p>
          <w:p w:rsidR="00EB3A0D" w:rsidRDefault="00EB3A0D" w:rsidP="00F713CA">
            <w:r>
              <w:t xml:space="preserve">    currentMemory:</w:t>
            </w:r>
          </w:p>
          <w:p w:rsidR="00EB3A0D" w:rsidRDefault="00EB3A0D" w:rsidP="00F713CA">
            <w:r>
              <w:t xml:space="preserve">      _unit: string</w:t>
            </w:r>
          </w:p>
          <w:p w:rsidR="00EB3A0D" w:rsidRDefault="00EB3A0D" w:rsidP="00F713CA">
            <w:r>
              <w:t xml:space="preserve">      text: string</w:t>
            </w:r>
          </w:p>
          <w:p w:rsidR="00EB3A0D" w:rsidRDefault="00EB3A0D" w:rsidP="00F713CA">
            <w:r>
              <w:t xml:space="preserve">    blkiotune:</w:t>
            </w:r>
          </w:p>
          <w:p w:rsidR="00EB3A0D" w:rsidRDefault="00EB3A0D" w:rsidP="00F713CA">
            <w:r>
              <w:t xml:space="preserve">      weight: string</w:t>
            </w:r>
          </w:p>
          <w:p w:rsidR="00EB3A0D" w:rsidRDefault="00EB3A0D" w:rsidP="00F713CA">
            <w:r>
              <w:t xml:space="preserve">      device:</w:t>
            </w:r>
          </w:p>
          <w:p w:rsidR="00EB3A0D" w:rsidRDefault="00EB3A0D" w:rsidP="00F713CA">
            <w:r>
              <w:t xml:space="preserve">      - path: string</w:t>
            </w:r>
          </w:p>
          <w:p w:rsidR="00EB3A0D" w:rsidRDefault="00EB3A0D" w:rsidP="00F713CA">
            <w:r>
              <w:t xml:space="preserve">        weight: string</w:t>
            </w:r>
          </w:p>
          <w:p w:rsidR="00EB3A0D" w:rsidRDefault="00EB3A0D" w:rsidP="00F713CA">
            <w:r>
              <w:t xml:space="preserve">        read_iops_sec: string</w:t>
            </w:r>
          </w:p>
          <w:p w:rsidR="00EB3A0D" w:rsidRDefault="00EB3A0D" w:rsidP="00F713CA">
            <w:r>
              <w:t xml:space="preserve">        write_iops_sec: string</w:t>
            </w:r>
          </w:p>
          <w:p w:rsidR="00EB3A0D" w:rsidRDefault="00EB3A0D" w:rsidP="00F713CA">
            <w:r>
              <w:t xml:space="preserve">        read_bytes_sec: string</w:t>
            </w:r>
          </w:p>
          <w:p w:rsidR="00EB3A0D" w:rsidRDefault="00EB3A0D" w:rsidP="00F713CA">
            <w:r>
              <w:t xml:space="preserve">        write_bytes_sec: string</w:t>
            </w:r>
          </w:p>
          <w:p w:rsidR="00EB3A0D" w:rsidRDefault="00EB3A0D" w:rsidP="00F713CA">
            <w:r>
              <w:t xml:space="preserve">      - path: string</w:t>
            </w:r>
          </w:p>
          <w:p w:rsidR="00EB3A0D" w:rsidRDefault="00EB3A0D" w:rsidP="00F713CA">
            <w:r>
              <w:t xml:space="preserve">        weight: string</w:t>
            </w:r>
          </w:p>
          <w:p w:rsidR="00EB3A0D" w:rsidRDefault="00EB3A0D" w:rsidP="00F713CA">
            <w:r>
              <w:t xml:space="preserve">        read_iops_sec: string</w:t>
            </w:r>
          </w:p>
          <w:p w:rsidR="00EB3A0D" w:rsidRDefault="00EB3A0D" w:rsidP="00F713CA">
            <w:r>
              <w:t xml:space="preserve">        write_iops_sec: string</w:t>
            </w:r>
          </w:p>
          <w:p w:rsidR="00EB3A0D" w:rsidRDefault="00EB3A0D" w:rsidP="00F713CA">
            <w:r>
              <w:t xml:space="preserve">        read_bytes_sec: string</w:t>
            </w:r>
          </w:p>
          <w:p w:rsidR="00EB3A0D" w:rsidRDefault="00EB3A0D" w:rsidP="00F713CA">
            <w:r>
              <w:t xml:space="preserve">        write_bytes_sec: string</w:t>
            </w:r>
          </w:p>
          <w:p w:rsidR="00EB3A0D" w:rsidRDefault="00EB3A0D" w:rsidP="00F713CA">
            <w:r>
              <w:t xml:space="preserve">    memtune:</w:t>
            </w:r>
          </w:p>
          <w:p w:rsidR="00EB3A0D" w:rsidRDefault="00EB3A0D" w:rsidP="00F713CA">
            <w:r>
              <w:lastRenderedPageBreak/>
              <w:t xml:space="preserve">      hard_limit:</w:t>
            </w:r>
          </w:p>
          <w:p w:rsidR="00EB3A0D" w:rsidRDefault="00EB3A0D" w:rsidP="00F713CA">
            <w:r>
              <w:t xml:space="preserve">        _unit: string</w:t>
            </w:r>
          </w:p>
          <w:p w:rsidR="00EB3A0D" w:rsidRDefault="00EB3A0D" w:rsidP="00F713CA">
            <w:r>
              <w:t xml:space="preserve">        text: string</w:t>
            </w:r>
          </w:p>
          <w:p w:rsidR="00EB3A0D" w:rsidRDefault="00EB3A0D" w:rsidP="00F713CA">
            <w:r>
              <w:t xml:space="preserve">      soft_limit:</w:t>
            </w:r>
          </w:p>
          <w:p w:rsidR="00EB3A0D" w:rsidRDefault="00EB3A0D" w:rsidP="00F713CA">
            <w:r>
              <w:t xml:space="preserve">        _unit: string</w:t>
            </w:r>
          </w:p>
          <w:p w:rsidR="00EB3A0D" w:rsidRDefault="00EB3A0D" w:rsidP="00F713CA">
            <w:r>
              <w:t xml:space="preserve">        text: string</w:t>
            </w:r>
          </w:p>
          <w:p w:rsidR="00EB3A0D" w:rsidRDefault="00EB3A0D" w:rsidP="00F713CA">
            <w:r>
              <w:t xml:space="preserve">      min_guarantee:</w:t>
            </w:r>
          </w:p>
          <w:p w:rsidR="00EB3A0D" w:rsidRDefault="00EB3A0D" w:rsidP="00F713CA">
            <w:r>
              <w:t xml:space="preserve">        _unit: string</w:t>
            </w:r>
          </w:p>
          <w:p w:rsidR="00EB3A0D" w:rsidRDefault="00EB3A0D" w:rsidP="00F713CA">
            <w:r>
              <w:t xml:space="preserve">        text: string</w:t>
            </w:r>
          </w:p>
          <w:p w:rsidR="00EB3A0D" w:rsidRDefault="00EB3A0D" w:rsidP="00F713CA">
            <w:r>
              <w:t xml:space="preserve">      swap_hard_limit:</w:t>
            </w:r>
          </w:p>
          <w:p w:rsidR="00EB3A0D" w:rsidRDefault="00EB3A0D" w:rsidP="00F713CA">
            <w:r>
              <w:t xml:space="preserve">        _unit: string</w:t>
            </w:r>
          </w:p>
          <w:p w:rsidR="00EB3A0D" w:rsidRDefault="00EB3A0D" w:rsidP="00F713CA">
            <w:r>
              <w:t xml:space="preserve">        text: string</w:t>
            </w:r>
          </w:p>
          <w:p w:rsidR="00EB3A0D" w:rsidRDefault="00EB3A0D" w:rsidP="00F713CA">
            <w:r>
              <w:t xml:space="preserve">    memoryBacking:</w:t>
            </w:r>
          </w:p>
          <w:p w:rsidR="00EB3A0D" w:rsidRDefault="00EB3A0D" w:rsidP="00F713CA">
            <w:r>
              <w:t xml:space="preserve">      hugepages:</w:t>
            </w:r>
          </w:p>
          <w:p w:rsidR="00EB3A0D" w:rsidRDefault="00EB3A0D" w:rsidP="00F713CA">
            <w:r>
              <w:t xml:space="preserve">        page:</w:t>
            </w:r>
          </w:p>
          <w:p w:rsidR="00EB3A0D" w:rsidRDefault="00EB3A0D" w:rsidP="00F713CA">
            <w:r>
              <w:t xml:space="preserve">        - _size: string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_nodeset: string</w:t>
            </w:r>
          </w:p>
          <w:p w:rsidR="00EB3A0D" w:rsidRDefault="00EB3A0D" w:rsidP="00F713CA">
            <w:r>
              <w:t xml:space="preserve">        - _size: string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_nodeset: string</w:t>
            </w:r>
          </w:p>
          <w:p w:rsidR="00EB3A0D" w:rsidRDefault="00EB3A0D" w:rsidP="00F713CA">
            <w:r>
              <w:t xml:space="preserve">      nosharepages: </w:t>
            </w:r>
          </w:p>
          <w:p w:rsidR="00EB3A0D" w:rsidRDefault="00EB3A0D" w:rsidP="00F713CA">
            <w:r>
              <w:t xml:space="preserve">      locked: </w:t>
            </w:r>
          </w:p>
          <w:p w:rsidR="00EB3A0D" w:rsidRDefault="00EB3A0D" w:rsidP="00F713CA">
            <w:r>
              <w:t xml:space="preserve">      source:</w:t>
            </w:r>
          </w:p>
          <w:p w:rsidR="00EB3A0D" w:rsidRDefault="00EB3A0D" w:rsidP="00F713CA">
            <w:r>
              <w:t xml:space="preserve">        _type: string</w:t>
            </w:r>
          </w:p>
          <w:p w:rsidR="00EB3A0D" w:rsidRDefault="00EB3A0D" w:rsidP="00F713CA">
            <w:r>
              <w:t xml:space="preserve">      access:</w:t>
            </w:r>
          </w:p>
          <w:p w:rsidR="00EB3A0D" w:rsidRDefault="00EB3A0D" w:rsidP="00F713CA">
            <w:r>
              <w:t xml:space="preserve">        _mode: string</w:t>
            </w:r>
          </w:p>
          <w:p w:rsidR="00EB3A0D" w:rsidRDefault="00EB3A0D" w:rsidP="00F713CA">
            <w:r>
              <w:t xml:space="preserve">      allocation:</w:t>
            </w:r>
          </w:p>
          <w:p w:rsidR="00EB3A0D" w:rsidRDefault="00EB3A0D" w:rsidP="00F713CA">
            <w:r>
              <w:t xml:space="preserve">        _mode: string</w:t>
            </w:r>
          </w:p>
          <w:p w:rsidR="00EB3A0D" w:rsidRDefault="00EB3A0D" w:rsidP="00F713CA">
            <w:r>
              <w:t xml:space="preserve">      discard: </w:t>
            </w:r>
          </w:p>
          <w:p w:rsidR="00EB3A0D" w:rsidRDefault="00EB3A0D" w:rsidP="00F713CA">
            <w:r>
              <w:t xml:space="preserve">    vcpu:</w:t>
            </w:r>
          </w:p>
          <w:p w:rsidR="00EB3A0D" w:rsidRDefault="00EB3A0D" w:rsidP="00F713CA">
            <w:r>
              <w:t xml:space="preserve">      _placement: string</w:t>
            </w:r>
          </w:p>
          <w:p w:rsidR="00EB3A0D" w:rsidRDefault="00EB3A0D" w:rsidP="00F713CA">
            <w:r>
              <w:t xml:space="preserve">      _cpuset: string</w:t>
            </w:r>
          </w:p>
          <w:p w:rsidR="00EB3A0D" w:rsidRDefault="00EB3A0D" w:rsidP="00F713CA">
            <w:r>
              <w:t xml:space="preserve">      _current: string</w:t>
            </w:r>
          </w:p>
          <w:p w:rsidR="00EB3A0D" w:rsidRDefault="00EB3A0D" w:rsidP="00F713CA">
            <w:r>
              <w:t xml:space="preserve">      text: string</w:t>
            </w:r>
          </w:p>
          <w:p w:rsidR="00EB3A0D" w:rsidRDefault="00EB3A0D" w:rsidP="00F713CA">
            <w:r>
              <w:t xml:space="preserve">    vcpus:</w:t>
            </w:r>
          </w:p>
          <w:p w:rsidR="00EB3A0D" w:rsidRDefault="00EB3A0D" w:rsidP="00F713CA">
            <w:r>
              <w:t xml:space="preserve">      vcpu:</w:t>
            </w:r>
          </w:p>
          <w:p w:rsidR="00EB3A0D" w:rsidRDefault="00EB3A0D" w:rsidP="00F713CA">
            <w:r>
              <w:t xml:space="preserve">      - _id: string</w:t>
            </w:r>
          </w:p>
          <w:p w:rsidR="00EB3A0D" w:rsidRDefault="00EB3A0D" w:rsidP="00F713CA">
            <w:r>
              <w:t xml:space="preserve">        _enabled: string</w:t>
            </w:r>
          </w:p>
          <w:p w:rsidR="00EB3A0D" w:rsidRDefault="00EB3A0D" w:rsidP="00F713CA">
            <w:r>
              <w:t xml:space="preserve">        _hotpluggable: string</w:t>
            </w:r>
          </w:p>
          <w:p w:rsidR="00EB3A0D" w:rsidRDefault="00EB3A0D" w:rsidP="00F713CA">
            <w:r>
              <w:t xml:space="preserve">        _order: string</w:t>
            </w:r>
          </w:p>
          <w:p w:rsidR="00EB3A0D" w:rsidRDefault="00EB3A0D" w:rsidP="00F713CA">
            <w:r>
              <w:t xml:space="preserve">      - _id: string</w:t>
            </w:r>
          </w:p>
          <w:p w:rsidR="00EB3A0D" w:rsidRDefault="00EB3A0D" w:rsidP="00F713CA">
            <w:r>
              <w:t xml:space="preserve">        _enabled: string</w:t>
            </w:r>
          </w:p>
          <w:p w:rsidR="00EB3A0D" w:rsidRDefault="00EB3A0D" w:rsidP="00F713CA">
            <w:r>
              <w:t xml:space="preserve">        _hotpluggable: string</w:t>
            </w:r>
          </w:p>
          <w:p w:rsidR="00EB3A0D" w:rsidRDefault="00EB3A0D" w:rsidP="00F713CA">
            <w:r>
              <w:lastRenderedPageBreak/>
              <w:t xml:space="preserve">        _order: string</w:t>
            </w:r>
          </w:p>
          <w:p w:rsidR="00EB3A0D" w:rsidRDefault="00EB3A0D" w:rsidP="00F713CA">
            <w:r>
              <w:t xml:space="preserve">    iothreads: string</w:t>
            </w:r>
          </w:p>
          <w:p w:rsidR="00EB3A0D" w:rsidRDefault="00EB3A0D" w:rsidP="00F713CA">
            <w:r>
              <w:t xml:space="preserve">    iothreadids:</w:t>
            </w:r>
          </w:p>
          <w:p w:rsidR="00EB3A0D" w:rsidRDefault="00EB3A0D" w:rsidP="00F713CA">
            <w:r>
              <w:t xml:space="preserve">      iothread:</w:t>
            </w:r>
          </w:p>
          <w:p w:rsidR="00EB3A0D" w:rsidRDefault="00EB3A0D" w:rsidP="00F713CA">
            <w:r>
              <w:t xml:space="preserve">      - _id: string</w:t>
            </w:r>
          </w:p>
          <w:p w:rsidR="00EB3A0D" w:rsidRDefault="00EB3A0D" w:rsidP="00F713CA">
            <w:r>
              <w:t xml:space="preserve">      - _id: string</w:t>
            </w:r>
          </w:p>
          <w:p w:rsidR="00EB3A0D" w:rsidRDefault="00EB3A0D" w:rsidP="00F713CA">
            <w:r>
              <w:t xml:space="preserve">    cputune:</w:t>
            </w:r>
          </w:p>
          <w:p w:rsidR="00EB3A0D" w:rsidRDefault="00EB3A0D" w:rsidP="00F713CA">
            <w:r>
              <w:t xml:space="preserve">      shares: string</w:t>
            </w:r>
          </w:p>
          <w:p w:rsidR="00EB3A0D" w:rsidRDefault="00EB3A0D" w:rsidP="00F713CA">
            <w:r>
              <w:t xml:space="preserve">      period: string</w:t>
            </w:r>
          </w:p>
          <w:p w:rsidR="00EB3A0D" w:rsidRDefault="00EB3A0D" w:rsidP="00F713CA">
            <w:r>
              <w:t xml:space="preserve">      quota: string</w:t>
            </w:r>
          </w:p>
          <w:p w:rsidR="00EB3A0D" w:rsidRDefault="00EB3A0D" w:rsidP="00F713CA">
            <w:r>
              <w:t xml:space="preserve">      global_period: string</w:t>
            </w:r>
          </w:p>
          <w:p w:rsidR="00EB3A0D" w:rsidRDefault="00EB3A0D" w:rsidP="00F713CA">
            <w:r>
              <w:t xml:space="preserve">      global_quota: string</w:t>
            </w:r>
          </w:p>
          <w:p w:rsidR="00EB3A0D" w:rsidRDefault="00EB3A0D" w:rsidP="00F713CA">
            <w:r>
              <w:t xml:space="preserve">      emulator_period: string</w:t>
            </w:r>
          </w:p>
          <w:p w:rsidR="00EB3A0D" w:rsidRDefault="00EB3A0D" w:rsidP="00F713CA">
            <w:r>
              <w:t xml:space="preserve">      emulator_quota: string</w:t>
            </w:r>
          </w:p>
          <w:p w:rsidR="00EB3A0D" w:rsidRDefault="00EB3A0D" w:rsidP="00F713CA">
            <w:r>
              <w:t xml:space="preserve">      iothread_period: string</w:t>
            </w:r>
          </w:p>
          <w:p w:rsidR="00EB3A0D" w:rsidRDefault="00EB3A0D" w:rsidP="00F713CA">
            <w:r>
              <w:t xml:space="preserve">      iothread_quota: string</w:t>
            </w:r>
          </w:p>
          <w:p w:rsidR="00EB3A0D" w:rsidRDefault="00EB3A0D" w:rsidP="00F713CA">
            <w:r>
              <w:t xml:space="preserve">      vcpupin:</w:t>
            </w:r>
          </w:p>
          <w:p w:rsidR="00EB3A0D" w:rsidRDefault="00EB3A0D" w:rsidP="00F713CA">
            <w:r>
              <w:t xml:space="preserve">      - _vcpu: string</w:t>
            </w:r>
          </w:p>
          <w:p w:rsidR="00EB3A0D" w:rsidRDefault="00EB3A0D" w:rsidP="00F713CA">
            <w:r>
              <w:t xml:space="preserve">        _cpuset: string</w:t>
            </w:r>
          </w:p>
          <w:p w:rsidR="00EB3A0D" w:rsidRDefault="00EB3A0D" w:rsidP="00F713CA">
            <w:r>
              <w:t xml:space="preserve">      - _vcpu: string</w:t>
            </w:r>
          </w:p>
          <w:p w:rsidR="00EB3A0D" w:rsidRDefault="00EB3A0D" w:rsidP="00F713CA">
            <w:r>
              <w:t xml:space="preserve">        _cpuset: string</w:t>
            </w:r>
          </w:p>
          <w:p w:rsidR="00EB3A0D" w:rsidRDefault="00EB3A0D" w:rsidP="00F713CA">
            <w:r>
              <w:t xml:space="preserve">      emulatorpin:</w:t>
            </w:r>
          </w:p>
          <w:p w:rsidR="00EB3A0D" w:rsidRDefault="00EB3A0D" w:rsidP="00F713CA">
            <w:r>
              <w:t xml:space="preserve">        _cpuset: string</w:t>
            </w:r>
          </w:p>
          <w:p w:rsidR="00EB3A0D" w:rsidRDefault="00EB3A0D" w:rsidP="00F713CA">
            <w:r>
              <w:t xml:space="preserve">      iothreadpin:</w:t>
            </w:r>
          </w:p>
          <w:p w:rsidR="00EB3A0D" w:rsidRDefault="00EB3A0D" w:rsidP="00F713CA">
            <w:r>
              <w:t xml:space="preserve">      - _iothread: string</w:t>
            </w:r>
          </w:p>
          <w:p w:rsidR="00EB3A0D" w:rsidRDefault="00EB3A0D" w:rsidP="00F713CA">
            <w:r>
              <w:t xml:space="preserve">        _cpuset: string</w:t>
            </w:r>
          </w:p>
          <w:p w:rsidR="00EB3A0D" w:rsidRDefault="00EB3A0D" w:rsidP="00F713CA">
            <w:r>
              <w:t xml:space="preserve">      - _iothread: string</w:t>
            </w:r>
          </w:p>
          <w:p w:rsidR="00EB3A0D" w:rsidRDefault="00EB3A0D" w:rsidP="00F713CA">
            <w:r>
              <w:t xml:space="preserve">        _cpuset: string</w:t>
            </w:r>
          </w:p>
          <w:p w:rsidR="00EB3A0D" w:rsidRDefault="00EB3A0D" w:rsidP="00F713CA">
            <w:r>
              <w:t xml:space="preserve">      vcpusched:</w:t>
            </w:r>
          </w:p>
          <w:p w:rsidR="00EB3A0D" w:rsidRDefault="00EB3A0D" w:rsidP="00F713CA">
            <w:r>
              <w:t xml:space="preserve">      - _vcpus: string</w:t>
            </w:r>
          </w:p>
          <w:p w:rsidR="00EB3A0D" w:rsidRDefault="00EB3A0D" w:rsidP="00F713CA">
            <w:r>
              <w:t xml:space="preserve">        _scheduler: string</w:t>
            </w:r>
          </w:p>
          <w:p w:rsidR="00EB3A0D" w:rsidRDefault="00EB3A0D" w:rsidP="00F713CA">
            <w:r>
              <w:t xml:space="preserve">        _priority: string</w:t>
            </w:r>
          </w:p>
          <w:p w:rsidR="00EB3A0D" w:rsidRDefault="00EB3A0D" w:rsidP="00F713CA">
            <w:r>
              <w:t xml:space="preserve">      - _vcpus: string</w:t>
            </w:r>
          </w:p>
          <w:p w:rsidR="00EB3A0D" w:rsidRDefault="00EB3A0D" w:rsidP="00F713CA">
            <w:r>
              <w:t xml:space="preserve">        _scheduler: string</w:t>
            </w:r>
          </w:p>
          <w:p w:rsidR="00EB3A0D" w:rsidRDefault="00EB3A0D" w:rsidP="00F713CA">
            <w:r>
              <w:t xml:space="preserve">        _priority: string</w:t>
            </w:r>
          </w:p>
          <w:p w:rsidR="00EB3A0D" w:rsidRDefault="00EB3A0D" w:rsidP="00F713CA">
            <w:r>
              <w:t xml:space="preserve">      iothreadsched:</w:t>
            </w:r>
          </w:p>
          <w:p w:rsidR="00EB3A0D" w:rsidRDefault="00EB3A0D" w:rsidP="00F713CA">
            <w:r>
              <w:t xml:space="preserve">      - _iothreads: string</w:t>
            </w:r>
          </w:p>
          <w:p w:rsidR="00EB3A0D" w:rsidRDefault="00EB3A0D" w:rsidP="00F713CA">
            <w:r>
              <w:t xml:space="preserve">        _scheduler: string</w:t>
            </w:r>
          </w:p>
          <w:p w:rsidR="00EB3A0D" w:rsidRDefault="00EB3A0D" w:rsidP="00F713CA">
            <w:r>
              <w:t xml:space="preserve">        _priority: string</w:t>
            </w:r>
          </w:p>
          <w:p w:rsidR="00EB3A0D" w:rsidRDefault="00EB3A0D" w:rsidP="00F713CA">
            <w:r>
              <w:t xml:space="preserve">      - _iothreads: string</w:t>
            </w:r>
          </w:p>
          <w:p w:rsidR="00EB3A0D" w:rsidRDefault="00EB3A0D" w:rsidP="00F713CA">
            <w:r>
              <w:t xml:space="preserve">        _scheduler: string</w:t>
            </w:r>
          </w:p>
          <w:p w:rsidR="00EB3A0D" w:rsidRDefault="00EB3A0D" w:rsidP="00F713CA">
            <w:r>
              <w:t xml:space="preserve">        _priority: string</w:t>
            </w:r>
          </w:p>
          <w:p w:rsidR="00EB3A0D" w:rsidRDefault="00EB3A0D" w:rsidP="00F713CA">
            <w:r>
              <w:t xml:space="preserve">      cachetune:</w:t>
            </w:r>
          </w:p>
          <w:p w:rsidR="00EB3A0D" w:rsidRDefault="00EB3A0D" w:rsidP="00F713CA">
            <w:r>
              <w:t xml:space="preserve">      - _vcpus: string</w:t>
            </w:r>
          </w:p>
          <w:p w:rsidR="00EB3A0D" w:rsidRDefault="00EB3A0D" w:rsidP="00F713CA">
            <w:r>
              <w:lastRenderedPageBreak/>
              <w:t xml:space="preserve">        cache:</w:t>
            </w:r>
          </w:p>
          <w:p w:rsidR="00EB3A0D" w:rsidRDefault="00EB3A0D" w:rsidP="00F713CA">
            <w:r>
              <w:t xml:space="preserve">        - _id: string</w:t>
            </w:r>
          </w:p>
          <w:p w:rsidR="00EB3A0D" w:rsidRDefault="00EB3A0D" w:rsidP="00F713CA">
            <w:r>
              <w:t xml:space="preserve">          _level: string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size: string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- _id: string</w:t>
            </w:r>
          </w:p>
          <w:p w:rsidR="00EB3A0D" w:rsidRDefault="00EB3A0D" w:rsidP="00F713CA">
            <w:r>
              <w:t xml:space="preserve">          _level: string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size: string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monitor:</w:t>
            </w:r>
          </w:p>
          <w:p w:rsidR="00EB3A0D" w:rsidRDefault="00EB3A0D" w:rsidP="00F713CA">
            <w:r>
              <w:t xml:space="preserve">        - _level: string</w:t>
            </w:r>
          </w:p>
          <w:p w:rsidR="00EB3A0D" w:rsidRDefault="00EB3A0D" w:rsidP="00F713CA">
            <w:r>
              <w:t xml:space="preserve">          _vcpus: string</w:t>
            </w:r>
          </w:p>
          <w:p w:rsidR="00EB3A0D" w:rsidRDefault="00EB3A0D" w:rsidP="00F713CA">
            <w:r>
              <w:t xml:space="preserve">        - _level: string</w:t>
            </w:r>
          </w:p>
          <w:p w:rsidR="00EB3A0D" w:rsidRDefault="00EB3A0D" w:rsidP="00F713CA">
            <w:r>
              <w:t xml:space="preserve">          _vcpus: string</w:t>
            </w:r>
          </w:p>
          <w:p w:rsidR="00EB3A0D" w:rsidRDefault="00EB3A0D" w:rsidP="00F713CA">
            <w:r>
              <w:t xml:space="preserve">      - _vcpus: string</w:t>
            </w:r>
          </w:p>
          <w:p w:rsidR="00EB3A0D" w:rsidRDefault="00EB3A0D" w:rsidP="00F713CA">
            <w:r>
              <w:t xml:space="preserve">        cache:</w:t>
            </w:r>
          </w:p>
          <w:p w:rsidR="00EB3A0D" w:rsidRDefault="00EB3A0D" w:rsidP="00F713CA">
            <w:r>
              <w:t xml:space="preserve">        - _id: string</w:t>
            </w:r>
          </w:p>
          <w:p w:rsidR="00EB3A0D" w:rsidRDefault="00EB3A0D" w:rsidP="00F713CA">
            <w:r>
              <w:t xml:space="preserve">          _level: string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size: string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- _id: string</w:t>
            </w:r>
          </w:p>
          <w:p w:rsidR="00EB3A0D" w:rsidRDefault="00EB3A0D" w:rsidP="00F713CA">
            <w:r>
              <w:t xml:space="preserve">          _level: string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size: string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monitor:</w:t>
            </w:r>
          </w:p>
          <w:p w:rsidR="00EB3A0D" w:rsidRDefault="00EB3A0D" w:rsidP="00F713CA">
            <w:r>
              <w:t xml:space="preserve">        - _level: string</w:t>
            </w:r>
          </w:p>
          <w:p w:rsidR="00EB3A0D" w:rsidRDefault="00EB3A0D" w:rsidP="00F713CA">
            <w:r>
              <w:t xml:space="preserve">          _vcpus: string</w:t>
            </w:r>
          </w:p>
          <w:p w:rsidR="00EB3A0D" w:rsidRDefault="00EB3A0D" w:rsidP="00F713CA">
            <w:r>
              <w:t xml:space="preserve">        - _level: string</w:t>
            </w:r>
          </w:p>
          <w:p w:rsidR="00EB3A0D" w:rsidRDefault="00EB3A0D" w:rsidP="00F713CA">
            <w:r>
              <w:t xml:space="preserve">          _vcpus: string</w:t>
            </w:r>
          </w:p>
          <w:p w:rsidR="00EB3A0D" w:rsidRDefault="00EB3A0D" w:rsidP="00F713CA">
            <w:r>
              <w:t xml:space="preserve">      memorytune:</w:t>
            </w:r>
          </w:p>
          <w:p w:rsidR="00EB3A0D" w:rsidRDefault="00EB3A0D" w:rsidP="00F713CA">
            <w:r>
              <w:t xml:space="preserve">      - _vcpus: string</w:t>
            </w:r>
          </w:p>
          <w:p w:rsidR="00EB3A0D" w:rsidRDefault="00EB3A0D" w:rsidP="00F713CA">
            <w:r>
              <w:t xml:space="preserve">        node:</w:t>
            </w:r>
          </w:p>
          <w:p w:rsidR="00EB3A0D" w:rsidRDefault="00EB3A0D" w:rsidP="00F713CA">
            <w:r>
              <w:t xml:space="preserve">        - _id: string</w:t>
            </w:r>
          </w:p>
          <w:p w:rsidR="00EB3A0D" w:rsidRDefault="00EB3A0D" w:rsidP="00F713CA">
            <w:r>
              <w:t xml:space="preserve">          _bandwidth: string</w:t>
            </w:r>
          </w:p>
          <w:p w:rsidR="00EB3A0D" w:rsidRDefault="00EB3A0D" w:rsidP="00F713CA">
            <w:r>
              <w:t xml:space="preserve">        - _id: string</w:t>
            </w:r>
          </w:p>
          <w:p w:rsidR="00EB3A0D" w:rsidRDefault="00EB3A0D" w:rsidP="00F713CA">
            <w:r>
              <w:t xml:space="preserve">          _bandwidth: string</w:t>
            </w:r>
          </w:p>
          <w:p w:rsidR="00EB3A0D" w:rsidRDefault="00EB3A0D" w:rsidP="00F713CA">
            <w:r>
              <w:t xml:space="preserve">      - _vcpus: string</w:t>
            </w:r>
          </w:p>
          <w:p w:rsidR="00EB3A0D" w:rsidRDefault="00EB3A0D" w:rsidP="00F713CA">
            <w:r>
              <w:t xml:space="preserve">        node:</w:t>
            </w:r>
          </w:p>
          <w:p w:rsidR="00EB3A0D" w:rsidRDefault="00EB3A0D" w:rsidP="00F713CA">
            <w:r>
              <w:t xml:space="preserve">        - _id: string</w:t>
            </w:r>
          </w:p>
          <w:p w:rsidR="00EB3A0D" w:rsidRDefault="00EB3A0D" w:rsidP="00F713CA">
            <w:r>
              <w:t xml:space="preserve">          _bandwidth: string</w:t>
            </w:r>
          </w:p>
          <w:p w:rsidR="00EB3A0D" w:rsidRDefault="00EB3A0D" w:rsidP="00F713CA">
            <w:r>
              <w:lastRenderedPageBreak/>
              <w:t xml:space="preserve">        - _id: string</w:t>
            </w:r>
          </w:p>
          <w:p w:rsidR="00EB3A0D" w:rsidRDefault="00EB3A0D" w:rsidP="00F713CA">
            <w:r>
              <w:t xml:space="preserve">          _bandwidth: string</w:t>
            </w:r>
          </w:p>
          <w:p w:rsidR="00EB3A0D" w:rsidRDefault="00EB3A0D" w:rsidP="00F713CA">
            <w:r>
              <w:t xml:space="preserve">    numatune:</w:t>
            </w:r>
          </w:p>
          <w:p w:rsidR="00EB3A0D" w:rsidRDefault="00EB3A0D" w:rsidP="00F713CA">
            <w:r>
              <w:t xml:space="preserve">      memory:</w:t>
            </w:r>
          </w:p>
          <w:p w:rsidR="00EB3A0D" w:rsidRDefault="00EB3A0D" w:rsidP="00F713CA">
            <w:r>
              <w:t xml:space="preserve">        _mode: string</w:t>
            </w:r>
          </w:p>
          <w:p w:rsidR="00EB3A0D" w:rsidRDefault="00EB3A0D" w:rsidP="00F713CA">
            <w:r>
              <w:t xml:space="preserve">        _nodeset: string</w:t>
            </w:r>
          </w:p>
          <w:p w:rsidR="00EB3A0D" w:rsidRDefault="00EB3A0D" w:rsidP="00F713CA">
            <w:r>
              <w:t xml:space="preserve">        _placement: string</w:t>
            </w:r>
          </w:p>
          <w:p w:rsidR="00EB3A0D" w:rsidRDefault="00EB3A0D" w:rsidP="00F713CA">
            <w:r>
              <w:t xml:space="preserve">      memnode:</w:t>
            </w:r>
          </w:p>
          <w:p w:rsidR="00EB3A0D" w:rsidRDefault="00EB3A0D" w:rsidP="00F713CA">
            <w:r>
              <w:t xml:space="preserve">      - _cellid: string</w:t>
            </w:r>
          </w:p>
          <w:p w:rsidR="00EB3A0D" w:rsidRDefault="00EB3A0D" w:rsidP="00F713CA">
            <w:r>
              <w:t xml:space="preserve">        _mode: string</w:t>
            </w:r>
          </w:p>
          <w:p w:rsidR="00EB3A0D" w:rsidRDefault="00EB3A0D" w:rsidP="00F713CA">
            <w:r>
              <w:t xml:space="preserve">        _nodeset: string</w:t>
            </w:r>
          </w:p>
          <w:p w:rsidR="00EB3A0D" w:rsidRDefault="00EB3A0D" w:rsidP="00F713CA">
            <w:r>
              <w:t xml:space="preserve">      - _cellid: string</w:t>
            </w:r>
          </w:p>
          <w:p w:rsidR="00EB3A0D" w:rsidRDefault="00EB3A0D" w:rsidP="00F713CA">
            <w:r>
              <w:t xml:space="preserve">        _mode: string</w:t>
            </w:r>
          </w:p>
          <w:p w:rsidR="00EB3A0D" w:rsidRDefault="00EB3A0D" w:rsidP="00F713CA">
            <w:r>
              <w:t xml:space="preserve">        _nodeset: string</w:t>
            </w:r>
          </w:p>
          <w:p w:rsidR="00EB3A0D" w:rsidRDefault="00EB3A0D" w:rsidP="00F713CA">
            <w:r>
              <w:t xml:space="preserve">    resource:</w:t>
            </w:r>
          </w:p>
          <w:p w:rsidR="00EB3A0D" w:rsidRDefault="00EB3A0D" w:rsidP="00F713CA">
            <w:r>
              <w:t xml:space="preserve">      partition: string</w:t>
            </w:r>
          </w:p>
          <w:p w:rsidR="00EB3A0D" w:rsidRDefault="00EB3A0D" w:rsidP="00F713CA">
            <w:r>
              <w:t xml:space="preserve">    sysinfo:</w:t>
            </w:r>
          </w:p>
          <w:p w:rsidR="00EB3A0D" w:rsidRDefault="00EB3A0D" w:rsidP="00F713CA">
            <w:r>
              <w:t xml:space="preserve">      _type: string</w:t>
            </w:r>
          </w:p>
          <w:p w:rsidR="00EB3A0D" w:rsidRDefault="00EB3A0D" w:rsidP="00F713CA">
            <w:r>
              <w:t xml:space="preserve">      bios:</w:t>
            </w:r>
          </w:p>
          <w:p w:rsidR="00EB3A0D" w:rsidRDefault="00EB3A0D" w:rsidP="00F713CA">
            <w:r>
              <w:t xml:space="preserve">        entry: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system:</w:t>
            </w:r>
          </w:p>
          <w:p w:rsidR="00EB3A0D" w:rsidRDefault="00EB3A0D" w:rsidP="00F713CA">
            <w:r>
              <w:t xml:space="preserve">        entry: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baseBoard:</w:t>
            </w:r>
          </w:p>
          <w:p w:rsidR="00EB3A0D" w:rsidRDefault="00EB3A0D" w:rsidP="00F713CA">
            <w:r>
              <w:t xml:space="preserve">      - entry: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- entry: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chassis:</w:t>
            </w:r>
          </w:p>
          <w:p w:rsidR="00EB3A0D" w:rsidRDefault="00EB3A0D" w:rsidP="00F713CA">
            <w:r>
              <w:t xml:space="preserve">        entry: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lastRenderedPageBreak/>
              <w:t xml:space="preserve">          text: string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processor:</w:t>
            </w:r>
          </w:p>
          <w:p w:rsidR="00EB3A0D" w:rsidRDefault="00EB3A0D" w:rsidP="00F713CA">
            <w:r>
              <w:t xml:space="preserve">      - entry: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- entry: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memory:</w:t>
            </w:r>
          </w:p>
          <w:p w:rsidR="00EB3A0D" w:rsidRDefault="00EB3A0D" w:rsidP="00F713CA">
            <w:r>
              <w:t xml:space="preserve">      - entry: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- entry: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- _nam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oemStrings:</w:t>
            </w:r>
          </w:p>
          <w:p w:rsidR="00EB3A0D" w:rsidRDefault="00EB3A0D" w:rsidP="00F713CA">
            <w:r>
              <w:t xml:space="preserve">        entry: string</w:t>
            </w:r>
          </w:p>
          <w:p w:rsidR="00EB3A0D" w:rsidRDefault="00EB3A0D" w:rsidP="00F713CA">
            <w:r>
              <w:t xml:space="preserve">    bootloader: string</w:t>
            </w:r>
          </w:p>
          <w:p w:rsidR="00EB3A0D" w:rsidRDefault="00EB3A0D" w:rsidP="00F713CA">
            <w:r>
              <w:t xml:space="preserve">    bootloader_args: string</w:t>
            </w:r>
          </w:p>
          <w:p w:rsidR="00EB3A0D" w:rsidRDefault="00EB3A0D" w:rsidP="00F713CA">
            <w:r>
              <w:t xml:space="preserve">    os:</w:t>
            </w:r>
          </w:p>
          <w:p w:rsidR="00EB3A0D" w:rsidRDefault="00EB3A0D" w:rsidP="00F713CA">
            <w:r>
              <w:t xml:space="preserve">      type:</w:t>
            </w:r>
          </w:p>
          <w:p w:rsidR="00EB3A0D" w:rsidRDefault="00EB3A0D" w:rsidP="00F713CA">
            <w:r>
              <w:t xml:space="preserve">        _arch: string</w:t>
            </w:r>
          </w:p>
          <w:p w:rsidR="00EB3A0D" w:rsidRDefault="00EB3A0D" w:rsidP="00F713CA">
            <w:r>
              <w:t xml:space="preserve">        _machine: string</w:t>
            </w:r>
          </w:p>
          <w:p w:rsidR="00EB3A0D" w:rsidRDefault="00EB3A0D" w:rsidP="00F713CA">
            <w:r>
              <w:t xml:space="preserve">        text: string</w:t>
            </w:r>
          </w:p>
          <w:p w:rsidR="00EB3A0D" w:rsidRDefault="00EB3A0D" w:rsidP="00F713CA">
            <w:r>
              <w:t xml:space="preserve">      init: string</w:t>
            </w:r>
          </w:p>
          <w:p w:rsidR="00EB3A0D" w:rsidRDefault="00EB3A0D" w:rsidP="00F713CA">
            <w:r>
              <w:t xml:space="preserve">      initarg: string</w:t>
            </w:r>
          </w:p>
          <w:p w:rsidR="00EB3A0D" w:rsidRDefault="00EB3A0D" w:rsidP="00F713CA">
            <w:r>
              <w:t xml:space="preserve">      initenv: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text: string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text: string</w:t>
            </w:r>
          </w:p>
          <w:p w:rsidR="00EB3A0D" w:rsidRDefault="00EB3A0D" w:rsidP="00F713CA">
            <w:r>
              <w:t xml:space="preserve">      initdir: string</w:t>
            </w:r>
          </w:p>
          <w:p w:rsidR="00EB3A0D" w:rsidRDefault="00EB3A0D" w:rsidP="00F713CA">
            <w:r>
              <w:t xml:space="preserve">      inituser: string</w:t>
            </w:r>
          </w:p>
          <w:p w:rsidR="00EB3A0D" w:rsidRDefault="00EB3A0D" w:rsidP="00F713CA">
            <w:r>
              <w:t xml:space="preserve">      initgroup: string</w:t>
            </w:r>
          </w:p>
          <w:p w:rsidR="00EB3A0D" w:rsidRDefault="00EB3A0D" w:rsidP="00F713CA">
            <w:r>
              <w:lastRenderedPageBreak/>
              <w:t xml:space="preserve">      loader: strin readonly='string' secure='string' type='string'&gt;</w:t>
            </w:r>
          </w:p>
          <w:p w:rsidR="00EB3A0D" w:rsidRDefault="00EB3A0D" w:rsidP="00F713CA">
            <w:r>
              <w:t xml:space="preserve">      nvram: strin template='string'&gt;</w:t>
            </w:r>
          </w:p>
          <w:p w:rsidR="00EB3A0D" w:rsidRDefault="00EB3A0D" w:rsidP="00F713CA">
            <w:r>
              <w:t xml:space="preserve">      kernel: string</w:t>
            </w:r>
          </w:p>
          <w:p w:rsidR="00EB3A0D" w:rsidRDefault="00EB3A0D" w:rsidP="00F713CA">
            <w:r>
              <w:t xml:space="preserve">      initrd: string</w:t>
            </w:r>
          </w:p>
          <w:p w:rsidR="00EB3A0D" w:rsidRDefault="00EB3A0D" w:rsidP="00F713CA">
            <w:r>
              <w:t xml:space="preserve">      cmdline: string</w:t>
            </w:r>
          </w:p>
          <w:p w:rsidR="00EB3A0D" w:rsidRDefault="00EB3A0D" w:rsidP="00F713CA">
            <w:r>
              <w:t xml:space="preserve">      dtb: string</w:t>
            </w:r>
          </w:p>
          <w:p w:rsidR="00EB3A0D" w:rsidRDefault="00EB3A0D" w:rsidP="00F713CA">
            <w:r>
              <w:t xml:space="preserve">      acpi:</w:t>
            </w:r>
          </w:p>
          <w:p w:rsidR="00EB3A0D" w:rsidRDefault="00EB3A0D" w:rsidP="00F713CA">
            <w:r>
              <w:t xml:space="preserve">        table:</w:t>
            </w:r>
          </w:p>
          <w:p w:rsidR="00EB3A0D" w:rsidRDefault="00EB3A0D" w:rsidP="00F713CA">
            <w:r>
              <w:t xml:space="preserve">        - _typ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- _type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boot:</w:t>
            </w:r>
          </w:p>
          <w:p w:rsidR="00EB3A0D" w:rsidRDefault="00EB3A0D" w:rsidP="00F713CA">
            <w:r>
              <w:t xml:space="preserve">      - _dev: string</w:t>
            </w:r>
          </w:p>
          <w:p w:rsidR="00EB3A0D" w:rsidRDefault="00EB3A0D" w:rsidP="00F713CA">
            <w:r>
              <w:t xml:space="preserve">      - _dev: string</w:t>
            </w:r>
          </w:p>
          <w:p w:rsidR="00EB3A0D" w:rsidRDefault="00EB3A0D" w:rsidP="00F713CA">
            <w:r>
              <w:t xml:space="preserve">      bootmenu:</w:t>
            </w:r>
          </w:p>
          <w:p w:rsidR="00EB3A0D" w:rsidRDefault="00EB3A0D" w:rsidP="00F713CA">
            <w:r>
              <w:t xml:space="preserve">        _enable: string</w:t>
            </w:r>
          </w:p>
          <w:p w:rsidR="00EB3A0D" w:rsidRDefault="00EB3A0D" w:rsidP="00F713CA">
            <w:r>
              <w:t xml:space="preserve">        _timeout: string</w:t>
            </w:r>
          </w:p>
          <w:p w:rsidR="00EB3A0D" w:rsidRDefault="00EB3A0D" w:rsidP="00F713CA">
            <w:r>
              <w:t xml:space="preserve">      bios:</w:t>
            </w:r>
          </w:p>
          <w:p w:rsidR="00EB3A0D" w:rsidRDefault="00EB3A0D" w:rsidP="00F713CA">
            <w:r>
              <w:t xml:space="preserve">        _useserial: string</w:t>
            </w:r>
          </w:p>
          <w:p w:rsidR="00EB3A0D" w:rsidRDefault="00EB3A0D" w:rsidP="00F713CA">
            <w:r>
              <w:t xml:space="preserve">        _rebootTimeout: string</w:t>
            </w:r>
          </w:p>
          <w:p w:rsidR="00EB3A0D" w:rsidRDefault="00EB3A0D" w:rsidP="00F713CA">
            <w:r>
              <w:t xml:space="preserve">      smbios:</w:t>
            </w:r>
          </w:p>
          <w:p w:rsidR="00EB3A0D" w:rsidRDefault="00EB3A0D" w:rsidP="00F713CA">
            <w:r>
              <w:t xml:space="preserve">        _mode: string</w:t>
            </w:r>
          </w:p>
          <w:p w:rsidR="00EB3A0D" w:rsidRDefault="00EB3A0D" w:rsidP="00F713CA">
            <w:r>
              <w:t xml:space="preserve">    idmap:</w:t>
            </w:r>
          </w:p>
          <w:p w:rsidR="00EB3A0D" w:rsidRDefault="00EB3A0D" w:rsidP="00F713CA">
            <w:r>
              <w:t xml:space="preserve">      uid:</w:t>
            </w:r>
          </w:p>
          <w:p w:rsidR="00EB3A0D" w:rsidRDefault="00EB3A0D" w:rsidP="00F713CA">
            <w:r>
              <w:t xml:space="preserve">      - _start: string</w:t>
            </w:r>
          </w:p>
          <w:p w:rsidR="00EB3A0D" w:rsidRDefault="00EB3A0D" w:rsidP="00F713CA">
            <w:r>
              <w:t xml:space="preserve">        _target: string</w:t>
            </w:r>
          </w:p>
          <w:p w:rsidR="00EB3A0D" w:rsidRDefault="00EB3A0D" w:rsidP="00F713CA">
            <w:r>
              <w:t xml:space="preserve">        _count: string</w:t>
            </w:r>
          </w:p>
          <w:p w:rsidR="00EB3A0D" w:rsidRDefault="00EB3A0D" w:rsidP="00F713CA">
            <w:r>
              <w:t xml:space="preserve">      - _start: string</w:t>
            </w:r>
          </w:p>
          <w:p w:rsidR="00EB3A0D" w:rsidRDefault="00EB3A0D" w:rsidP="00F713CA">
            <w:r>
              <w:t xml:space="preserve">        _target: string</w:t>
            </w:r>
          </w:p>
          <w:p w:rsidR="00EB3A0D" w:rsidRDefault="00EB3A0D" w:rsidP="00F713CA">
            <w:r>
              <w:t xml:space="preserve">        _count: string</w:t>
            </w:r>
          </w:p>
          <w:p w:rsidR="00EB3A0D" w:rsidRDefault="00EB3A0D" w:rsidP="00F713CA">
            <w:r>
              <w:t xml:space="preserve">      gid:</w:t>
            </w:r>
          </w:p>
          <w:p w:rsidR="00EB3A0D" w:rsidRDefault="00EB3A0D" w:rsidP="00F713CA">
            <w:r>
              <w:t xml:space="preserve">      - _start: string</w:t>
            </w:r>
          </w:p>
          <w:p w:rsidR="00EB3A0D" w:rsidRDefault="00EB3A0D" w:rsidP="00F713CA">
            <w:r>
              <w:t xml:space="preserve">        _target: string</w:t>
            </w:r>
          </w:p>
          <w:p w:rsidR="00EB3A0D" w:rsidRDefault="00EB3A0D" w:rsidP="00F713CA">
            <w:r>
              <w:t xml:space="preserve">        _count: string</w:t>
            </w:r>
          </w:p>
          <w:p w:rsidR="00EB3A0D" w:rsidRDefault="00EB3A0D" w:rsidP="00F713CA">
            <w:r>
              <w:t xml:space="preserve">      - _start: string</w:t>
            </w:r>
          </w:p>
          <w:p w:rsidR="00EB3A0D" w:rsidRDefault="00EB3A0D" w:rsidP="00F713CA">
            <w:r>
              <w:t xml:space="preserve">        _target: string</w:t>
            </w:r>
          </w:p>
          <w:p w:rsidR="00EB3A0D" w:rsidRDefault="00EB3A0D" w:rsidP="00F713CA">
            <w:r>
              <w:t xml:space="preserve">        _count: string</w:t>
            </w:r>
          </w:p>
          <w:p w:rsidR="00EB3A0D" w:rsidRDefault="00EB3A0D" w:rsidP="00F713CA">
            <w:r>
              <w:t xml:space="preserve">    features:</w:t>
            </w:r>
          </w:p>
          <w:p w:rsidR="00EB3A0D" w:rsidRDefault="00EB3A0D" w:rsidP="00F713CA">
            <w:r>
              <w:t xml:space="preserve">      pae: </w:t>
            </w:r>
          </w:p>
          <w:p w:rsidR="00EB3A0D" w:rsidRDefault="00EB3A0D" w:rsidP="00F713CA">
            <w:r>
              <w:t xml:space="preserve">      acpi: </w:t>
            </w:r>
          </w:p>
          <w:p w:rsidR="00EB3A0D" w:rsidRDefault="00EB3A0D" w:rsidP="00F713CA">
            <w:r>
              <w:t xml:space="preserve">      apic:</w:t>
            </w:r>
          </w:p>
          <w:p w:rsidR="00EB3A0D" w:rsidRDefault="00EB3A0D" w:rsidP="00F713CA">
            <w:r>
              <w:t xml:space="preserve">        _eoi: string</w:t>
            </w:r>
          </w:p>
          <w:p w:rsidR="00EB3A0D" w:rsidRDefault="00EB3A0D" w:rsidP="00F713CA">
            <w:r>
              <w:t xml:space="preserve">      hap:</w:t>
            </w:r>
          </w:p>
          <w:p w:rsidR="00EB3A0D" w:rsidRDefault="00EB3A0D" w:rsidP="00F713CA">
            <w:r>
              <w:lastRenderedPageBreak/>
              <w:t xml:space="preserve">        _state: string</w:t>
            </w:r>
          </w:p>
          <w:p w:rsidR="00EB3A0D" w:rsidRDefault="00EB3A0D" w:rsidP="00F713CA">
            <w:r>
              <w:t xml:space="preserve">      viridian: </w:t>
            </w:r>
          </w:p>
          <w:p w:rsidR="00EB3A0D" w:rsidRDefault="00EB3A0D" w:rsidP="00F713CA">
            <w:r>
              <w:t xml:space="preserve">      privnet: </w:t>
            </w:r>
          </w:p>
          <w:p w:rsidR="00EB3A0D" w:rsidRDefault="00EB3A0D" w:rsidP="00F713CA">
            <w:r>
              <w:t xml:space="preserve">      hyperv:</w:t>
            </w:r>
          </w:p>
          <w:p w:rsidR="00EB3A0D" w:rsidRDefault="00EB3A0D" w:rsidP="00F713CA">
            <w:r>
              <w:t xml:space="preserve">        relaxed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vapic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pinlocks:</w:t>
            </w:r>
          </w:p>
          <w:p w:rsidR="00EB3A0D" w:rsidRDefault="00EB3A0D" w:rsidP="00F713CA">
            <w:r>
              <w:t xml:space="preserve">          _retries: string</w:t>
            </w:r>
          </w:p>
          <w:p w:rsidR="00EB3A0D" w:rsidRDefault="00EB3A0D" w:rsidP="00F713CA">
            <w:r>
              <w:t xml:space="preserve">        vpindex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runtim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nic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timer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reset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vendor_id:</w:t>
            </w:r>
          </w:p>
          <w:p w:rsidR="00EB3A0D" w:rsidRDefault="00EB3A0D" w:rsidP="00F713CA">
            <w:r>
              <w:t xml:space="preserve">          _value: string</w:t>
            </w:r>
          </w:p>
          <w:p w:rsidR="00EB3A0D" w:rsidRDefault="00EB3A0D" w:rsidP="00F713CA">
            <w:r>
              <w:t xml:space="preserve">        frequencies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reenlightenment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tlbflush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ipi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evmcs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kvm:</w:t>
            </w:r>
          </w:p>
          <w:p w:rsidR="00EB3A0D" w:rsidRDefault="00EB3A0D" w:rsidP="00F713CA">
            <w:r>
              <w:t xml:space="preserve">        hidden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pvspinlock:</w:t>
            </w:r>
          </w:p>
          <w:p w:rsidR="00EB3A0D" w:rsidRDefault="00EB3A0D" w:rsidP="00F713CA">
            <w:r>
              <w:t xml:space="preserve">        _state: string</w:t>
            </w:r>
          </w:p>
          <w:p w:rsidR="00EB3A0D" w:rsidRDefault="00EB3A0D" w:rsidP="00F713CA">
            <w:r>
              <w:t xml:space="preserve">      pmu:</w:t>
            </w:r>
          </w:p>
          <w:p w:rsidR="00EB3A0D" w:rsidRDefault="00EB3A0D" w:rsidP="00F713CA">
            <w:r>
              <w:t xml:space="preserve">        _state: string</w:t>
            </w:r>
          </w:p>
          <w:p w:rsidR="00EB3A0D" w:rsidRDefault="00EB3A0D" w:rsidP="00F713CA">
            <w:r>
              <w:t xml:space="preserve">      vmport:</w:t>
            </w:r>
          </w:p>
          <w:p w:rsidR="00EB3A0D" w:rsidRDefault="00EB3A0D" w:rsidP="00F713CA">
            <w:r>
              <w:t xml:space="preserve">        _state: string</w:t>
            </w:r>
          </w:p>
          <w:p w:rsidR="00EB3A0D" w:rsidRDefault="00EB3A0D" w:rsidP="00F713CA">
            <w:r>
              <w:t xml:space="preserve">      gic:</w:t>
            </w:r>
          </w:p>
          <w:p w:rsidR="00EB3A0D" w:rsidRDefault="00EB3A0D" w:rsidP="00F713CA">
            <w:r>
              <w:t xml:space="preserve">        _version: string</w:t>
            </w:r>
          </w:p>
          <w:p w:rsidR="00EB3A0D" w:rsidRDefault="00EB3A0D" w:rsidP="00F713CA">
            <w:r>
              <w:t xml:space="preserve">      smm:</w:t>
            </w:r>
          </w:p>
          <w:p w:rsidR="00EB3A0D" w:rsidRDefault="00EB3A0D" w:rsidP="00F713CA">
            <w:r>
              <w:lastRenderedPageBreak/>
              <w:t xml:space="preserve">        _state: string</w:t>
            </w:r>
          </w:p>
          <w:p w:rsidR="00EB3A0D" w:rsidRDefault="00EB3A0D" w:rsidP="00F713CA">
            <w:r>
              <w:t xml:space="preserve">        tseg: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ioapic:</w:t>
            </w:r>
          </w:p>
          <w:p w:rsidR="00EB3A0D" w:rsidRDefault="00EB3A0D" w:rsidP="00F713CA">
            <w:r>
              <w:t xml:space="preserve">        _driver: string</w:t>
            </w:r>
          </w:p>
          <w:p w:rsidR="00EB3A0D" w:rsidRDefault="00EB3A0D" w:rsidP="00F713CA">
            <w:r>
              <w:t xml:space="preserve">      hpt:</w:t>
            </w:r>
          </w:p>
          <w:p w:rsidR="00EB3A0D" w:rsidRDefault="00EB3A0D" w:rsidP="00F713CA">
            <w:r>
              <w:t xml:space="preserve">        _resizing: string</w:t>
            </w:r>
          </w:p>
          <w:p w:rsidR="00EB3A0D" w:rsidRDefault="00EB3A0D" w:rsidP="00F713CA">
            <w:r>
              <w:t xml:space="preserve">        maxpagesize: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htm:</w:t>
            </w:r>
          </w:p>
          <w:p w:rsidR="00EB3A0D" w:rsidRDefault="00EB3A0D" w:rsidP="00F713CA">
            <w:r>
              <w:t xml:space="preserve">        _state: string</w:t>
            </w:r>
          </w:p>
          <w:p w:rsidR="00EB3A0D" w:rsidRDefault="00EB3A0D" w:rsidP="00F713CA">
            <w:r>
              <w:t xml:space="preserve">      nested-hv:</w:t>
            </w:r>
          </w:p>
          <w:p w:rsidR="00EB3A0D" w:rsidRDefault="00EB3A0D" w:rsidP="00F713CA">
            <w:r>
              <w:t xml:space="preserve">        _state: string</w:t>
            </w:r>
          </w:p>
          <w:p w:rsidR="00EB3A0D" w:rsidRDefault="00EB3A0D" w:rsidP="00F713CA">
            <w:r>
              <w:t xml:space="preserve">      capabilities:</w:t>
            </w:r>
          </w:p>
          <w:p w:rsidR="00EB3A0D" w:rsidRDefault="00EB3A0D" w:rsidP="00F713CA">
            <w:r>
              <w:t xml:space="preserve">        _policy: string</w:t>
            </w:r>
          </w:p>
          <w:p w:rsidR="00EB3A0D" w:rsidRDefault="00EB3A0D" w:rsidP="00F713CA">
            <w:r>
              <w:t xml:space="preserve">        audit_control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audit_writ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block_suspend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chown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dac_overrid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dac_read_Search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fowner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fsetid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ipc_lock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ipc_owner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kill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leas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linux_immutabl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mac_admin:</w:t>
            </w:r>
          </w:p>
          <w:p w:rsidR="00EB3A0D" w:rsidRDefault="00EB3A0D" w:rsidP="00F713CA">
            <w:r>
              <w:lastRenderedPageBreak/>
              <w:t xml:space="preserve">          _state: string</w:t>
            </w:r>
          </w:p>
          <w:p w:rsidR="00EB3A0D" w:rsidRDefault="00EB3A0D" w:rsidP="00F713CA">
            <w:r>
              <w:t xml:space="preserve">        mac_overrid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mknod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net_admin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net_bind_servic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net_broadcast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net_raw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etgid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etfcap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etpcap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etuid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admin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boot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chroot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modul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nic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pacct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ptrac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rawio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resourc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time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_tty_config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syslog:</w:t>
            </w:r>
          </w:p>
          <w:p w:rsidR="00EB3A0D" w:rsidRDefault="00EB3A0D" w:rsidP="00F713CA">
            <w:r>
              <w:lastRenderedPageBreak/>
              <w:t xml:space="preserve">          _state: string</w:t>
            </w:r>
          </w:p>
          <w:p w:rsidR="00EB3A0D" w:rsidRDefault="00EB3A0D" w:rsidP="00F713CA">
            <w:r>
              <w:t xml:space="preserve">        wake_alarm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vmcoreinfo:</w:t>
            </w:r>
          </w:p>
          <w:p w:rsidR="00EB3A0D" w:rsidRDefault="00EB3A0D" w:rsidP="00F713CA">
            <w:r>
              <w:t xml:space="preserve">        _state: string</w:t>
            </w:r>
          </w:p>
          <w:p w:rsidR="00EB3A0D" w:rsidRDefault="00EB3A0D" w:rsidP="00F713CA">
            <w:r>
              <w:t xml:space="preserve">      msrs:</w:t>
            </w:r>
          </w:p>
          <w:p w:rsidR="00EB3A0D" w:rsidRDefault="00EB3A0D" w:rsidP="00F713CA">
            <w:r>
              <w:t xml:space="preserve">        _unknown: string</w:t>
            </w:r>
          </w:p>
          <w:p w:rsidR="00EB3A0D" w:rsidRDefault="00EB3A0D" w:rsidP="00F713CA">
            <w:r>
              <w:t xml:space="preserve">    cpu:</w:t>
            </w:r>
          </w:p>
          <w:p w:rsidR="00EB3A0D" w:rsidRDefault="00EB3A0D" w:rsidP="00F713CA">
            <w:r>
              <w:t xml:space="preserve">      _match: string</w:t>
            </w:r>
          </w:p>
          <w:p w:rsidR="00EB3A0D" w:rsidRDefault="00EB3A0D" w:rsidP="00F713CA">
            <w:r>
              <w:t xml:space="preserve">      _mode: string</w:t>
            </w:r>
          </w:p>
          <w:p w:rsidR="00EB3A0D" w:rsidRDefault="00EB3A0D" w:rsidP="00F713CA">
            <w:r>
              <w:t xml:space="preserve">      _check: string</w:t>
            </w:r>
          </w:p>
          <w:p w:rsidR="00EB3A0D" w:rsidRDefault="00EB3A0D" w:rsidP="00F713CA">
            <w:r>
              <w:t xml:space="preserve">      model:</w:t>
            </w:r>
          </w:p>
          <w:p w:rsidR="00EB3A0D" w:rsidRDefault="00EB3A0D" w:rsidP="00F713CA">
            <w:r>
              <w:t xml:space="preserve">        _fallback: string</w:t>
            </w:r>
          </w:p>
          <w:p w:rsidR="00EB3A0D" w:rsidRDefault="00EB3A0D" w:rsidP="00F713CA">
            <w:r>
              <w:t xml:space="preserve">        _vendor_id: string</w:t>
            </w:r>
          </w:p>
          <w:p w:rsidR="00EB3A0D" w:rsidRDefault="00EB3A0D" w:rsidP="00F713CA">
            <w:r>
              <w:t xml:space="preserve">        text: string</w:t>
            </w:r>
          </w:p>
          <w:p w:rsidR="00EB3A0D" w:rsidRDefault="00EB3A0D" w:rsidP="00F713CA">
            <w:r>
              <w:t xml:space="preserve">      vendor: string</w:t>
            </w:r>
          </w:p>
          <w:p w:rsidR="00EB3A0D" w:rsidRDefault="00EB3A0D" w:rsidP="00F713CA">
            <w:r>
              <w:t xml:space="preserve">      topology:</w:t>
            </w:r>
          </w:p>
          <w:p w:rsidR="00EB3A0D" w:rsidRDefault="00EB3A0D" w:rsidP="00F713CA">
            <w:r>
              <w:t xml:space="preserve">        _sockets: string</w:t>
            </w:r>
          </w:p>
          <w:p w:rsidR="00EB3A0D" w:rsidRDefault="00EB3A0D" w:rsidP="00F713CA">
            <w:r>
              <w:t xml:space="preserve">        _cores: string</w:t>
            </w:r>
          </w:p>
          <w:p w:rsidR="00EB3A0D" w:rsidRDefault="00EB3A0D" w:rsidP="00F713CA">
            <w:r>
              <w:t xml:space="preserve">        _threads: string</w:t>
            </w:r>
          </w:p>
          <w:p w:rsidR="00EB3A0D" w:rsidRDefault="00EB3A0D" w:rsidP="00F713CA">
            <w:r>
              <w:t xml:space="preserve">      cache:</w:t>
            </w:r>
          </w:p>
          <w:p w:rsidR="00EB3A0D" w:rsidRDefault="00EB3A0D" w:rsidP="00F713CA">
            <w:r>
              <w:t xml:space="preserve">        _level: string</w:t>
            </w:r>
          </w:p>
          <w:p w:rsidR="00EB3A0D" w:rsidRDefault="00EB3A0D" w:rsidP="00F713CA">
            <w:r>
              <w:t xml:space="preserve">        _mode: string</w:t>
            </w:r>
          </w:p>
          <w:p w:rsidR="00EB3A0D" w:rsidRDefault="00EB3A0D" w:rsidP="00F713CA">
            <w:r>
              <w:t xml:space="preserve">      feature:</w:t>
            </w:r>
          </w:p>
          <w:p w:rsidR="00EB3A0D" w:rsidRDefault="00EB3A0D" w:rsidP="00F713CA">
            <w:r>
              <w:t xml:space="preserve">      - _policy: string</w:t>
            </w:r>
          </w:p>
          <w:p w:rsidR="00EB3A0D" w:rsidRDefault="00EB3A0D" w:rsidP="00F713CA">
            <w:r>
              <w:t xml:space="preserve">        _name: string</w:t>
            </w:r>
          </w:p>
          <w:p w:rsidR="00EB3A0D" w:rsidRDefault="00EB3A0D" w:rsidP="00F713CA">
            <w:r>
              <w:t xml:space="preserve">      - _policy: string</w:t>
            </w:r>
          </w:p>
          <w:p w:rsidR="00EB3A0D" w:rsidRDefault="00EB3A0D" w:rsidP="00F713CA">
            <w:r>
              <w:t xml:space="preserve">        _name: string</w:t>
            </w:r>
          </w:p>
          <w:p w:rsidR="00EB3A0D" w:rsidRDefault="00EB3A0D" w:rsidP="00F713CA">
            <w:r>
              <w:t xml:space="preserve">      numa:</w:t>
            </w:r>
          </w:p>
          <w:p w:rsidR="00EB3A0D" w:rsidRDefault="00EB3A0D" w:rsidP="00F713CA">
            <w:r>
              <w:t xml:space="preserve">        cell:</w:t>
            </w:r>
          </w:p>
          <w:p w:rsidR="00EB3A0D" w:rsidRDefault="00EB3A0D" w:rsidP="00F713CA">
            <w:r>
              <w:t xml:space="preserve">        - _id: string</w:t>
            </w:r>
          </w:p>
          <w:p w:rsidR="00EB3A0D" w:rsidRDefault="00EB3A0D" w:rsidP="00F713CA">
            <w:r>
              <w:t xml:space="preserve">          _cpus: string</w:t>
            </w:r>
          </w:p>
          <w:p w:rsidR="00EB3A0D" w:rsidRDefault="00EB3A0D" w:rsidP="00F713CA">
            <w:r>
              <w:t xml:space="preserve">          _memory: string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_memAccess: string</w:t>
            </w:r>
          </w:p>
          <w:p w:rsidR="00EB3A0D" w:rsidRDefault="00EB3A0D" w:rsidP="00F713CA">
            <w:r>
              <w:t xml:space="preserve">          _discard: string</w:t>
            </w:r>
          </w:p>
          <w:p w:rsidR="00EB3A0D" w:rsidRDefault="00EB3A0D" w:rsidP="00F713CA">
            <w:r>
              <w:t xml:space="preserve">          distances:</w:t>
            </w:r>
          </w:p>
          <w:p w:rsidR="00EB3A0D" w:rsidRDefault="00EB3A0D" w:rsidP="00F713CA">
            <w:r>
              <w:t xml:space="preserve">            sibling:</w:t>
            </w:r>
          </w:p>
          <w:p w:rsidR="00EB3A0D" w:rsidRDefault="00EB3A0D" w:rsidP="00F713CA">
            <w:r>
              <w:t xml:space="preserve">            - _id: string</w:t>
            </w:r>
          </w:p>
          <w:p w:rsidR="00EB3A0D" w:rsidRDefault="00EB3A0D" w:rsidP="00F713CA">
            <w:r>
              <w:t xml:space="preserve">              _value: string</w:t>
            </w:r>
          </w:p>
          <w:p w:rsidR="00EB3A0D" w:rsidRDefault="00EB3A0D" w:rsidP="00F713CA">
            <w:r>
              <w:t xml:space="preserve">            - _id: string</w:t>
            </w:r>
          </w:p>
          <w:p w:rsidR="00EB3A0D" w:rsidRDefault="00EB3A0D" w:rsidP="00F713CA">
            <w:r>
              <w:t xml:space="preserve">              _value: string</w:t>
            </w:r>
          </w:p>
          <w:p w:rsidR="00EB3A0D" w:rsidRDefault="00EB3A0D" w:rsidP="00F713CA">
            <w:r>
              <w:t xml:space="preserve">        - _id: string</w:t>
            </w:r>
          </w:p>
          <w:p w:rsidR="00EB3A0D" w:rsidRDefault="00EB3A0D" w:rsidP="00F713CA">
            <w:r>
              <w:t xml:space="preserve">          _cpus: string</w:t>
            </w:r>
          </w:p>
          <w:p w:rsidR="00EB3A0D" w:rsidRDefault="00EB3A0D" w:rsidP="00F713CA">
            <w:r>
              <w:lastRenderedPageBreak/>
              <w:t xml:space="preserve">          _memory: string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_memAccess: string</w:t>
            </w:r>
          </w:p>
          <w:p w:rsidR="00EB3A0D" w:rsidRDefault="00EB3A0D" w:rsidP="00F713CA">
            <w:r>
              <w:t xml:space="preserve">          _discard: string</w:t>
            </w:r>
          </w:p>
          <w:p w:rsidR="00EB3A0D" w:rsidRDefault="00EB3A0D" w:rsidP="00F713CA">
            <w:r>
              <w:t xml:space="preserve">          distances:</w:t>
            </w:r>
          </w:p>
          <w:p w:rsidR="00EB3A0D" w:rsidRDefault="00EB3A0D" w:rsidP="00F713CA">
            <w:r>
              <w:t xml:space="preserve">            sibling:</w:t>
            </w:r>
          </w:p>
          <w:p w:rsidR="00EB3A0D" w:rsidRDefault="00EB3A0D" w:rsidP="00F713CA">
            <w:r>
              <w:t xml:space="preserve">            - _id: string</w:t>
            </w:r>
          </w:p>
          <w:p w:rsidR="00EB3A0D" w:rsidRDefault="00EB3A0D" w:rsidP="00F713CA">
            <w:r>
              <w:t xml:space="preserve">              _value: string</w:t>
            </w:r>
          </w:p>
          <w:p w:rsidR="00EB3A0D" w:rsidRDefault="00EB3A0D" w:rsidP="00F713CA">
            <w:r>
              <w:t xml:space="preserve">            - _id: string</w:t>
            </w:r>
          </w:p>
          <w:p w:rsidR="00EB3A0D" w:rsidRDefault="00EB3A0D" w:rsidP="00F713CA">
            <w:r>
              <w:t xml:space="preserve">              _value: string</w:t>
            </w:r>
          </w:p>
          <w:p w:rsidR="00EB3A0D" w:rsidRDefault="00EB3A0D" w:rsidP="00F713CA">
            <w:r>
              <w:t xml:space="preserve">    clock:</w:t>
            </w:r>
          </w:p>
          <w:p w:rsidR="00EB3A0D" w:rsidRDefault="00EB3A0D" w:rsidP="00F713CA">
            <w:r>
              <w:t xml:space="preserve">      _offset: string</w:t>
            </w:r>
          </w:p>
          <w:p w:rsidR="00EB3A0D" w:rsidRDefault="00EB3A0D" w:rsidP="00F713CA">
            <w:r>
              <w:t xml:space="preserve">      _basis: string</w:t>
            </w:r>
          </w:p>
          <w:p w:rsidR="00EB3A0D" w:rsidRDefault="00EB3A0D" w:rsidP="00F713CA">
            <w:r>
              <w:t xml:space="preserve">      _adjustment: string</w:t>
            </w:r>
          </w:p>
          <w:p w:rsidR="00EB3A0D" w:rsidRDefault="00EB3A0D" w:rsidP="00F713CA">
            <w:r>
              <w:t xml:space="preserve">      _timezone: string</w:t>
            </w:r>
          </w:p>
          <w:p w:rsidR="00EB3A0D" w:rsidRDefault="00EB3A0D" w:rsidP="00F713CA">
            <w:r>
              <w:t xml:space="preserve">      timer: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_track: string</w:t>
            </w:r>
          </w:p>
          <w:p w:rsidR="00EB3A0D" w:rsidRDefault="00EB3A0D" w:rsidP="00F713CA">
            <w:r>
              <w:t xml:space="preserve">        _tickpolicy: string</w:t>
            </w:r>
          </w:p>
          <w:p w:rsidR="00EB3A0D" w:rsidRDefault="00EB3A0D" w:rsidP="00F713CA">
            <w:r>
              <w:t xml:space="preserve">        _frequency: string</w:t>
            </w:r>
          </w:p>
          <w:p w:rsidR="00EB3A0D" w:rsidRDefault="00EB3A0D" w:rsidP="00F713CA">
            <w:r>
              <w:t xml:space="preserve">        _mode: string</w:t>
            </w:r>
          </w:p>
          <w:p w:rsidR="00EB3A0D" w:rsidRDefault="00EB3A0D" w:rsidP="00F713CA">
            <w:r>
              <w:t xml:space="preserve">        _present: string</w:t>
            </w:r>
          </w:p>
          <w:p w:rsidR="00EB3A0D" w:rsidRDefault="00EB3A0D" w:rsidP="00F713CA">
            <w:r>
              <w:t xml:space="preserve">        catchup:</w:t>
            </w:r>
          </w:p>
          <w:p w:rsidR="00EB3A0D" w:rsidRDefault="00EB3A0D" w:rsidP="00F713CA">
            <w:r>
              <w:t xml:space="preserve">          _threshold: string</w:t>
            </w:r>
          </w:p>
          <w:p w:rsidR="00EB3A0D" w:rsidRDefault="00EB3A0D" w:rsidP="00F713CA">
            <w:r>
              <w:t xml:space="preserve">          _slew: string</w:t>
            </w:r>
          </w:p>
          <w:p w:rsidR="00EB3A0D" w:rsidRDefault="00EB3A0D" w:rsidP="00F713CA">
            <w:r>
              <w:t xml:space="preserve">          _limit: string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_track: string</w:t>
            </w:r>
          </w:p>
          <w:p w:rsidR="00EB3A0D" w:rsidRDefault="00EB3A0D" w:rsidP="00F713CA">
            <w:r>
              <w:t xml:space="preserve">        _tickpolicy: string</w:t>
            </w:r>
          </w:p>
          <w:p w:rsidR="00EB3A0D" w:rsidRDefault="00EB3A0D" w:rsidP="00F713CA">
            <w:r>
              <w:t xml:space="preserve">        _frequency: string</w:t>
            </w:r>
          </w:p>
          <w:p w:rsidR="00EB3A0D" w:rsidRDefault="00EB3A0D" w:rsidP="00F713CA">
            <w:r>
              <w:t xml:space="preserve">        _mode: string</w:t>
            </w:r>
          </w:p>
          <w:p w:rsidR="00EB3A0D" w:rsidRDefault="00EB3A0D" w:rsidP="00F713CA">
            <w:r>
              <w:t xml:space="preserve">        _present: string</w:t>
            </w:r>
          </w:p>
          <w:p w:rsidR="00EB3A0D" w:rsidRDefault="00EB3A0D" w:rsidP="00F713CA">
            <w:r>
              <w:t xml:space="preserve">        catchup:</w:t>
            </w:r>
          </w:p>
          <w:p w:rsidR="00EB3A0D" w:rsidRDefault="00EB3A0D" w:rsidP="00F713CA">
            <w:r>
              <w:t xml:space="preserve">          _threshold: string</w:t>
            </w:r>
          </w:p>
          <w:p w:rsidR="00EB3A0D" w:rsidRDefault="00EB3A0D" w:rsidP="00F713CA">
            <w:r>
              <w:t xml:space="preserve">          _slew: string</w:t>
            </w:r>
          </w:p>
          <w:p w:rsidR="00EB3A0D" w:rsidRDefault="00EB3A0D" w:rsidP="00F713CA">
            <w:r>
              <w:t xml:space="preserve">          _limit: string</w:t>
            </w:r>
          </w:p>
          <w:p w:rsidR="00EB3A0D" w:rsidRDefault="00EB3A0D" w:rsidP="00F713CA">
            <w:r>
              <w:t xml:space="preserve">    on_poweroff: string</w:t>
            </w:r>
          </w:p>
          <w:p w:rsidR="00EB3A0D" w:rsidRDefault="00EB3A0D" w:rsidP="00F713CA">
            <w:r>
              <w:t xml:space="preserve">    on_reboot: string</w:t>
            </w:r>
          </w:p>
          <w:p w:rsidR="00EB3A0D" w:rsidRDefault="00EB3A0D" w:rsidP="00F713CA">
            <w:r>
              <w:t xml:space="preserve">    on_crash: string</w:t>
            </w:r>
          </w:p>
          <w:p w:rsidR="00EB3A0D" w:rsidRDefault="00EB3A0D" w:rsidP="00F713CA">
            <w:r>
              <w:t xml:space="preserve">    pm:</w:t>
            </w:r>
          </w:p>
          <w:p w:rsidR="00EB3A0D" w:rsidRDefault="00EB3A0D" w:rsidP="00F713CA">
            <w:r>
              <w:t xml:space="preserve">      suspend-to-mem:</w:t>
            </w:r>
          </w:p>
          <w:p w:rsidR="00EB3A0D" w:rsidRDefault="00EB3A0D" w:rsidP="00F713CA">
            <w:r>
              <w:t xml:space="preserve">        _enabled: string</w:t>
            </w:r>
          </w:p>
          <w:p w:rsidR="00EB3A0D" w:rsidRDefault="00EB3A0D" w:rsidP="00F713CA">
            <w:r>
              <w:t xml:space="preserve">      suspend-to-disk:</w:t>
            </w:r>
          </w:p>
          <w:p w:rsidR="00EB3A0D" w:rsidRDefault="00EB3A0D" w:rsidP="00F713CA">
            <w:r>
              <w:t xml:space="preserve">        _enabled: string</w:t>
            </w:r>
          </w:p>
          <w:p w:rsidR="00EB3A0D" w:rsidRDefault="00EB3A0D" w:rsidP="00F713CA">
            <w:r>
              <w:lastRenderedPageBreak/>
              <w:t xml:space="preserve">    perf:</w:t>
            </w:r>
          </w:p>
          <w:p w:rsidR="00EB3A0D" w:rsidRDefault="00EB3A0D" w:rsidP="00F713CA">
            <w:r>
              <w:t xml:space="preserve">      event: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_enabled: string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_enabled: string</w:t>
            </w:r>
          </w:p>
          <w:p w:rsidR="00EB3A0D" w:rsidRDefault="00EB3A0D" w:rsidP="00F713CA">
            <w:r>
              <w:t xml:space="preserve">    devices:</w:t>
            </w:r>
          </w:p>
          <w:p w:rsidR="00EB3A0D" w:rsidRDefault="00EB3A0D" w:rsidP="00F713CA">
            <w:r>
              <w:t xml:space="preserve">      emulator: string</w:t>
            </w:r>
          </w:p>
          <w:p w:rsidR="00EB3A0D" w:rsidRDefault="00EB3A0D" w:rsidP="00F713CA">
            <w:r>
              <w:t xml:space="preserve">      disk:</w:t>
            </w:r>
          </w:p>
          <w:p w:rsidR="00EB3A0D" w:rsidRDefault="00EB3A0D" w:rsidP="00F713CA">
            <w:r>
              <w:t xml:space="preserve">      - _device: string</w:t>
            </w:r>
          </w:p>
          <w:p w:rsidR="00EB3A0D" w:rsidRDefault="00EB3A0D" w:rsidP="00F713CA">
            <w:r>
              <w:t xml:space="preserve">        _rawio: string</w:t>
            </w:r>
          </w:p>
          <w:p w:rsidR="00EB3A0D" w:rsidRDefault="00EB3A0D" w:rsidP="00F713CA">
            <w:r>
              <w:t xml:space="preserve">        _sgio: string</w:t>
            </w:r>
          </w:p>
          <w:p w:rsidR="00EB3A0D" w:rsidRDefault="00EB3A0D" w:rsidP="00F713CA">
            <w:r>
              <w:t xml:space="preserve">        _snapshot: string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cache: string</w:t>
            </w:r>
          </w:p>
          <w:p w:rsidR="00EB3A0D" w:rsidRDefault="00EB3A0D" w:rsidP="00F713CA">
            <w:r>
              <w:t xml:space="preserve">          _error_policy: string</w:t>
            </w:r>
          </w:p>
          <w:p w:rsidR="00EB3A0D" w:rsidRDefault="00EB3A0D" w:rsidP="00F713CA">
            <w:r>
              <w:t xml:space="preserve">          _rerror_policy: string</w:t>
            </w:r>
          </w:p>
          <w:p w:rsidR="00EB3A0D" w:rsidRDefault="00EB3A0D" w:rsidP="00F713CA">
            <w:r>
              <w:t xml:space="preserve">          _io: string</w:t>
            </w:r>
          </w:p>
          <w:p w:rsidR="00EB3A0D" w:rsidRDefault="00EB3A0D" w:rsidP="00F713CA">
            <w:r>
              <w:t xml:space="preserve">          _ioeventfd: string</w:t>
            </w:r>
          </w:p>
          <w:p w:rsidR="00EB3A0D" w:rsidRDefault="00EB3A0D" w:rsidP="00F713CA">
            <w:r>
              <w:t xml:space="preserve">          _event_idx: string</w:t>
            </w:r>
          </w:p>
          <w:p w:rsidR="00EB3A0D" w:rsidRDefault="00EB3A0D" w:rsidP="00F713CA">
            <w:r>
              <w:t xml:space="preserve">          _copy_on_read: string</w:t>
            </w:r>
          </w:p>
          <w:p w:rsidR="00EB3A0D" w:rsidRDefault="00EB3A0D" w:rsidP="00F713CA">
            <w:r>
              <w:t xml:space="preserve">          _discard: string</w:t>
            </w:r>
          </w:p>
          <w:p w:rsidR="00EB3A0D" w:rsidRDefault="00EB3A0D" w:rsidP="00F713CA">
            <w:r>
              <w:t xml:space="preserve">          _iothread: string</w:t>
            </w:r>
          </w:p>
          <w:p w:rsidR="00EB3A0D" w:rsidRDefault="00EB3A0D" w:rsidP="00F713CA">
            <w:r>
              <w:t xml:space="preserve">          _detect_zeroes: string</w:t>
            </w:r>
          </w:p>
          <w:p w:rsidR="00EB3A0D" w:rsidRDefault="00EB3A0D" w:rsidP="00F713CA">
            <w:r>
              <w:t xml:space="preserve">          _queues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auth:</w:t>
            </w:r>
          </w:p>
          <w:p w:rsidR="00EB3A0D" w:rsidRDefault="00EB3A0D" w:rsidP="00F713CA">
            <w:r>
              <w:t xml:space="preserve">          _username: string</w:t>
            </w:r>
          </w:p>
          <w:p w:rsidR="00EB3A0D" w:rsidRDefault="00EB3A0D" w:rsidP="00F713CA">
            <w:r>
              <w:t xml:space="preserve">          secret:</w:t>
            </w:r>
          </w:p>
          <w:p w:rsidR="00EB3A0D" w:rsidRDefault="00EB3A0D" w:rsidP="00F713CA">
            <w:r>
              <w:t xml:space="preserve">            _type: string</w:t>
            </w:r>
          </w:p>
          <w:p w:rsidR="00EB3A0D" w:rsidRDefault="00EB3A0D" w:rsidP="00F713CA">
            <w:r>
              <w:t xml:space="preserve">            _usage: string</w:t>
            </w:r>
          </w:p>
          <w:p w:rsidR="00EB3A0D" w:rsidRDefault="00EB3A0D" w:rsidP="00F713CA">
            <w:r>
              <w:t xml:space="preserve">            _uuid: string</w:t>
            </w:r>
          </w:p>
          <w:p w:rsidR="00EB3A0D" w:rsidRDefault="00EB3A0D" w:rsidP="00F713CA">
            <w:r>
              <w:t xml:space="preserve">        source:</w:t>
            </w:r>
          </w:p>
          <w:p w:rsidR="00EB3A0D" w:rsidRDefault="00EB3A0D" w:rsidP="00F713CA">
            <w:r>
              <w:t xml:space="preserve">          _startupPolicy: string</w:t>
            </w:r>
          </w:p>
          <w:p w:rsidR="00EB3A0D" w:rsidRDefault="00EB3A0D" w:rsidP="00F713CA">
            <w:r>
              <w:t xml:space="preserve">          _index: string</w:t>
            </w:r>
          </w:p>
          <w:p w:rsidR="00EB3A0D" w:rsidRDefault="00EB3A0D" w:rsidP="00F713CA">
            <w:r>
              <w:t xml:space="preserve">          encryption:</w:t>
            </w:r>
          </w:p>
          <w:p w:rsidR="00EB3A0D" w:rsidRDefault="00EB3A0D" w:rsidP="00F713CA">
            <w:r>
              <w:t xml:space="preserve">            _format: string</w:t>
            </w:r>
          </w:p>
          <w:p w:rsidR="00EB3A0D" w:rsidRDefault="00EB3A0D" w:rsidP="00F713CA">
            <w:r>
              <w:t xml:space="preserve">            secret:</w:t>
            </w:r>
          </w:p>
          <w:p w:rsidR="00EB3A0D" w:rsidRDefault="00EB3A0D" w:rsidP="00F713CA">
            <w:r>
              <w:t xml:space="preserve">              _type: string</w:t>
            </w:r>
          </w:p>
          <w:p w:rsidR="00EB3A0D" w:rsidRDefault="00EB3A0D" w:rsidP="00F713CA">
            <w:r>
              <w:t xml:space="preserve">              _usage: string</w:t>
            </w:r>
          </w:p>
          <w:p w:rsidR="00EB3A0D" w:rsidRDefault="00EB3A0D" w:rsidP="00F713CA">
            <w:r>
              <w:lastRenderedPageBreak/>
              <w:t xml:space="preserve">              _uuid: string</w:t>
            </w:r>
          </w:p>
          <w:p w:rsidR="00EB3A0D" w:rsidRDefault="00EB3A0D" w:rsidP="00F713CA">
            <w:r>
              <w:t xml:space="preserve">          reservations:</w:t>
            </w:r>
          </w:p>
          <w:p w:rsidR="00EB3A0D" w:rsidRDefault="00EB3A0D" w:rsidP="00F713CA">
            <w:r>
              <w:t xml:space="preserve">            _enabled: string</w:t>
            </w:r>
          </w:p>
          <w:p w:rsidR="00EB3A0D" w:rsidRDefault="00EB3A0D" w:rsidP="00F713CA">
            <w:r>
              <w:t xml:space="preserve">            _managed: string</w:t>
            </w:r>
          </w:p>
          <w:p w:rsidR="00EB3A0D" w:rsidRDefault="00EB3A0D" w:rsidP="00F713CA">
            <w:r>
              <w:t xml:space="preserve">            source: </w:t>
            </w:r>
          </w:p>
          <w:p w:rsidR="00EB3A0D" w:rsidRDefault="00EB3A0D" w:rsidP="00F713CA">
            <w:r>
              <w:t xml:space="preserve">        backingStore:</w:t>
            </w:r>
          </w:p>
          <w:p w:rsidR="00EB3A0D" w:rsidRDefault="00EB3A0D" w:rsidP="00F713CA">
            <w:r>
              <w:t xml:space="preserve">          _index: string</w:t>
            </w:r>
          </w:p>
          <w:p w:rsidR="00EB3A0D" w:rsidRDefault="00EB3A0D" w:rsidP="00F713CA">
            <w:r>
              <w:t xml:space="preserve">          format:</w:t>
            </w:r>
          </w:p>
          <w:p w:rsidR="00EB3A0D" w:rsidRDefault="00EB3A0D" w:rsidP="00F713CA">
            <w:r>
              <w:t xml:space="preserve">            _type: string</w:t>
            </w:r>
          </w:p>
          <w:p w:rsidR="00EB3A0D" w:rsidRDefault="00EB3A0D" w:rsidP="00F713CA">
            <w:r>
              <w:t xml:space="preserve">          source:</w:t>
            </w:r>
          </w:p>
          <w:p w:rsidR="00EB3A0D" w:rsidRDefault="00EB3A0D" w:rsidP="00F713CA">
            <w:r>
              <w:t xml:space="preserve">            _startupPolicy: string</w:t>
            </w:r>
          </w:p>
          <w:p w:rsidR="00EB3A0D" w:rsidRDefault="00EB3A0D" w:rsidP="00F713CA">
            <w:r>
              <w:t xml:space="preserve">            _index: string</w:t>
            </w:r>
          </w:p>
          <w:p w:rsidR="00EB3A0D" w:rsidRDefault="00EB3A0D" w:rsidP="00F713CA">
            <w:r>
              <w:t xml:space="preserve">            encryption:</w:t>
            </w:r>
          </w:p>
          <w:p w:rsidR="00EB3A0D" w:rsidRDefault="00EB3A0D" w:rsidP="00F713CA">
            <w:r>
              <w:t xml:space="preserve">              _format: string</w:t>
            </w:r>
          </w:p>
          <w:p w:rsidR="00EB3A0D" w:rsidRDefault="00EB3A0D" w:rsidP="00F713CA">
            <w:r>
              <w:t xml:space="preserve">              secret:</w:t>
            </w:r>
          </w:p>
          <w:p w:rsidR="00EB3A0D" w:rsidRDefault="00EB3A0D" w:rsidP="00F713CA">
            <w:r>
              <w:t xml:space="preserve">                _type: string</w:t>
            </w:r>
          </w:p>
          <w:p w:rsidR="00EB3A0D" w:rsidRDefault="00EB3A0D" w:rsidP="00F713CA">
            <w:r>
              <w:t xml:space="preserve">                _usage: string</w:t>
            </w:r>
          </w:p>
          <w:p w:rsidR="00EB3A0D" w:rsidRDefault="00EB3A0D" w:rsidP="00F713CA">
            <w:r>
              <w:t xml:space="preserve">                _uuid: string</w:t>
            </w:r>
          </w:p>
          <w:p w:rsidR="00EB3A0D" w:rsidRDefault="00EB3A0D" w:rsidP="00F713CA">
            <w:r>
              <w:t xml:space="preserve">            reservations:</w:t>
            </w:r>
          </w:p>
          <w:p w:rsidR="00EB3A0D" w:rsidRDefault="00EB3A0D" w:rsidP="00F713CA">
            <w:r>
              <w:t xml:space="preserve">              _enabled: string</w:t>
            </w:r>
          </w:p>
          <w:p w:rsidR="00EB3A0D" w:rsidRDefault="00EB3A0D" w:rsidP="00F713CA">
            <w:r>
              <w:t xml:space="preserve">              _managed: string</w:t>
            </w:r>
          </w:p>
          <w:p w:rsidR="00EB3A0D" w:rsidRDefault="00EB3A0D" w:rsidP="00F713CA">
            <w:r>
              <w:t xml:space="preserve">              source: </w:t>
            </w:r>
          </w:p>
          <w:p w:rsidR="00EB3A0D" w:rsidRDefault="00EB3A0D" w:rsidP="00F713CA">
            <w:r>
              <w:t xml:space="preserve">        geometry:</w:t>
            </w:r>
          </w:p>
          <w:p w:rsidR="00EB3A0D" w:rsidRDefault="00EB3A0D" w:rsidP="00F713CA">
            <w:r>
              <w:t xml:space="preserve">          _cyls: string</w:t>
            </w:r>
          </w:p>
          <w:p w:rsidR="00EB3A0D" w:rsidRDefault="00EB3A0D" w:rsidP="00F713CA">
            <w:r>
              <w:t xml:space="preserve">          _heads: string</w:t>
            </w:r>
          </w:p>
          <w:p w:rsidR="00EB3A0D" w:rsidRDefault="00EB3A0D" w:rsidP="00F713CA">
            <w:r>
              <w:t xml:space="preserve">          _secs: string</w:t>
            </w:r>
          </w:p>
          <w:p w:rsidR="00EB3A0D" w:rsidRDefault="00EB3A0D" w:rsidP="00F713CA">
            <w:r>
              <w:t xml:space="preserve">          _trans: string</w:t>
            </w:r>
          </w:p>
          <w:p w:rsidR="00EB3A0D" w:rsidRDefault="00EB3A0D" w:rsidP="00F713CA">
            <w:r>
              <w:t xml:space="preserve">        blockio:</w:t>
            </w:r>
          </w:p>
          <w:p w:rsidR="00EB3A0D" w:rsidRDefault="00EB3A0D" w:rsidP="00F713CA">
            <w:r>
              <w:t xml:space="preserve">          _logical_block_size: string</w:t>
            </w:r>
          </w:p>
          <w:p w:rsidR="00EB3A0D" w:rsidRDefault="00EB3A0D" w:rsidP="00F713CA">
            <w:r>
              <w:t xml:space="preserve">          _physical_block_size: string</w:t>
            </w:r>
          </w:p>
          <w:p w:rsidR="00EB3A0D" w:rsidRDefault="00EB3A0D" w:rsidP="00F713CA">
            <w:r>
              <w:t xml:space="preserve">        mirror:</w:t>
            </w:r>
          </w:p>
          <w:p w:rsidR="00EB3A0D" w:rsidRDefault="00EB3A0D" w:rsidP="00F713CA">
            <w:r>
              <w:t xml:space="preserve">          _job: string</w:t>
            </w:r>
          </w:p>
          <w:p w:rsidR="00EB3A0D" w:rsidRDefault="00EB3A0D" w:rsidP="00F713CA">
            <w:r>
              <w:t xml:space="preserve">          _ready: string</w:t>
            </w:r>
          </w:p>
          <w:p w:rsidR="00EB3A0D" w:rsidRDefault="00EB3A0D" w:rsidP="00F713CA">
            <w:r>
              <w:t xml:space="preserve">          format:</w:t>
            </w:r>
          </w:p>
          <w:p w:rsidR="00EB3A0D" w:rsidRDefault="00EB3A0D" w:rsidP="00F713CA">
            <w:r>
              <w:t xml:space="preserve">            _type: string</w:t>
            </w:r>
          </w:p>
          <w:p w:rsidR="00EB3A0D" w:rsidRDefault="00EB3A0D" w:rsidP="00F713CA">
            <w:r>
              <w:t xml:space="preserve">          source:</w:t>
            </w:r>
          </w:p>
          <w:p w:rsidR="00EB3A0D" w:rsidRDefault="00EB3A0D" w:rsidP="00F713CA">
            <w:r>
              <w:t xml:space="preserve">            _startupPolicy: string</w:t>
            </w:r>
          </w:p>
          <w:p w:rsidR="00EB3A0D" w:rsidRDefault="00EB3A0D" w:rsidP="00F713CA">
            <w:r>
              <w:t xml:space="preserve">            _index: string</w:t>
            </w:r>
          </w:p>
          <w:p w:rsidR="00EB3A0D" w:rsidRDefault="00EB3A0D" w:rsidP="00F713CA">
            <w:r>
              <w:t xml:space="preserve">            encryption:</w:t>
            </w:r>
          </w:p>
          <w:p w:rsidR="00EB3A0D" w:rsidRDefault="00EB3A0D" w:rsidP="00F713CA">
            <w:r>
              <w:t xml:space="preserve">              _format: string</w:t>
            </w:r>
          </w:p>
          <w:p w:rsidR="00EB3A0D" w:rsidRDefault="00EB3A0D" w:rsidP="00F713CA">
            <w:r>
              <w:t xml:space="preserve">              secret:</w:t>
            </w:r>
          </w:p>
          <w:p w:rsidR="00EB3A0D" w:rsidRDefault="00EB3A0D" w:rsidP="00F713CA">
            <w:r>
              <w:t xml:space="preserve">                _type: string</w:t>
            </w:r>
          </w:p>
          <w:p w:rsidR="00EB3A0D" w:rsidRDefault="00EB3A0D" w:rsidP="00F713CA">
            <w:r>
              <w:t xml:space="preserve">                _usage: string</w:t>
            </w:r>
          </w:p>
          <w:p w:rsidR="00EB3A0D" w:rsidRDefault="00EB3A0D" w:rsidP="00F713CA">
            <w:r>
              <w:t xml:space="preserve">                _uuid: string</w:t>
            </w:r>
          </w:p>
          <w:p w:rsidR="00EB3A0D" w:rsidRDefault="00EB3A0D" w:rsidP="00F713CA">
            <w:r>
              <w:lastRenderedPageBreak/>
              <w:t xml:space="preserve">            reservations:</w:t>
            </w:r>
          </w:p>
          <w:p w:rsidR="00EB3A0D" w:rsidRDefault="00EB3A0D" w:rsidP="00F713CA">
            <w:r>
              <w:t xml:space="preserve">              _enabled: string</w:t>
            </w:r>
          </w:p>
          <w:p w:rsidR="00EB3A0D" w:rsidRDefault="00EB3A0D" w:rsidP="00F713CA">
            <w:r>
              <w:t xml:space="preserve">              _managed: string</w:t>
            </w:r>
          </w:p>
          <w:p w:rsidR="00EB3A0D" w:rsidRDefault="00EB3A0D" w:rsidP="00F713CA">
            <w:r>
              <w:t xml:space="preserve">              source: 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dev: string</w:t>
            </w:r>
          </w:p>
          <w:p w:rsidR="00EB3A0D" w:rsidRDefault="00EB3A0D" w:rsidP="00F713CA">
            <w:r>
              <w:t xml:space="preserve">          _bus: string</w:t>
            </w:r>
          </w:p>
          <w:p w:rsidR="00EB3A0D" w:rsidRDefault="00EB3A0D" w:rsidP="00F713CA">
            <w:r>
              <w:t xml:space="preserve">          _tray: string</w:t>
            </w:r>
          </w:p>
          <w:p w:rsidR="00EB3A0D" w:rsidRDefault="00EB3A0D" w:rsidP="00F713CA">
            <w:r>
              <w:t xml:space="preserve">          _removable: string</w:t>
            </w:r>
          </w:p>
          <w:p w:rsidR="00EB3A0D" w:rsidRDefault="00EB3A0D" w:rsidP="00F713CA">
            <w:r>
              <w:t xml:space="preserve">        iotune:</w:t>
            </w:r>
          </w:p>
          <w:p w:rsidR="00EB3A0D" w:rsidRDefault="00EB3A0D" w:rsidP="00F713CA">
            <w:r>
              <w:t xml:space="preserve">          total_bytes_sec: string</w:t>
            </w:r>
          </w:p>
          <w:p w:rsidR="00EB3A0D" w:rsidRDefault="00EB3A0D" w:rsidP="00F713CA">
            <w:r>
              <w:t xml:space="preserve">          read_bytes_sec: string</w:t>
            </w:r>
          </w:p>
          <w:p w:rsidR="00EB3A0D" w:rsidRDefault="00EB3A0D" w:rsidP="00F713CA">
            <w:r>
              <w:t xml:space="preserve">          write_bytes_sec: string</w:t>
            </w:r>
          </w:p>
          <w:p w:rsidR="00EB3A0D" w:rsidRDefault="00EB3A0D" w:rsidP="00F713CA">
            <w:r>
              <w:t xml:space="preserve">          total_iops_sec: string</w:t>
            </w:r>
          </w:p>
          <w:p w:rsidR="00EB3A0D" w:rsidRDefault="00EB3A0D" w:rsidP="00F713CA">
            <w:r>
              <w:t xml:space="preserve">          read_iops_sec: string</w:t>
            </w:r>
          </w:p>
          <w:p w:rsidR="00EB3A0D" w:rsidRDefault="00EB3A0D" w:rsidP="00F713CA">
            <w:r>
              <w:t xml:space="preserve">          write_iops_sec: string</w:t>
            </w:r>
          </w:p>
          <w:p w:rsidR="00EB3A0D" w:rsidRDefault="00EB3A0D" w:rsidP="00F713CA">
            <w:r>
              <w:t xml:space="preserve">          total_bytes_sec_max: string</w:t>
            </w:r>
          </w:p>
          <w:p w:rsidR="00EB3A0D" w:rsidRDefault="00EB3A0D" w:rsidP="00F713CA">
            <w:r>
              <w:t xml:space="preserve">          read_bytes_sec_max: string</w:t>
            </w:r>
          </w:p>
          <w:p w:rsidR="00EB3A0D" w:rsidRDefault="00EB3A0D" w:rsidP="00F713CA">
            <w:r>
              <w:t xml:space="preserve">          write_bytes_sec_max: string</w:t>
            </w:r>
          </w:p>
          <w:p w:rsidR="00EB3A0D" w:rsidRDefault="00EB3A0D" w:rsidP="00F713CA">
            <w:r>
              <w:t xml:space="preserve">          total_iops_sec_max: string</w:t>
            </w:r>
          </w:p>
          <w:p w:rsidR="00EB3A0D" w:rsidRDefault="00EB3A0D" w:rsidP="00F713CA">
            <w:r>
              <w:t xml:space="preserve">          read_iops_sec_max: string</w:t>
            </w:r>
          </w:p>
          <w:p w:rsidR="00EB3A0D" w:rsidRDefault="00EB3A0D" w:rsidP="00F713CA">
            <w:r>
              <w:t xml:space="preserve">          write_iops_sec_max: string</w:t>
            </w:r>
          </w:p>
          <w:p w:rsidR="00EB3A0D" w:rsidRDefault="00EB3A0D" w:rsidP="00F713CA">
            <w:r>
              <w:t xml:space="preserve">          total_bytes_sec_max_length: string</w:t>
            </w:r>
          </w:p>
          <w:p w:rsidR="00EB3A0D" w:rsidRDefault="00EB3A0D" w:rsidP="00F713CA">
            <w:r>
              <w:t xml:space="preserve">          read_bytes_sec_max_length: string</w:t>
            </w:r>
          </w:p>
          <w:p w:rsidR="00EB3A0D" w:rsidRDefault="00EB3A0D" w:rsidP="00F713CA">
            <w:r>
              <w:t xml:space="preserve">          write_bytes_sec_max_length: string</w:t>
            </w:r>
          </w:p>
          <w:p w:rsidR="00EB3A0D" w:rsidRDefault="00EB3A0D" w:rsidP="00F713CA">
            <w:r>
              <w:t xml:space="preserve">          total_iops_sec_max_length: string</w:t>
            </w:r>
          </w:p>
          <w:p w:rsidR="00EB3A0D" w:rsidRDefault="00EB3A0D" w:rsidP="00F713CA">
            <w:r>
              <w:t xml:space="preserve">          read_iops_sec_max_length: string</w:t>
            </w:r>
          </w:p>
          <w:p w:rsidR="00EB3A0D" w:rsidRDefault="00EB3A0D" w:rsidP="00F713CA">
            <w:r>
              <w:t xml:space="preserve">          write_iops_sec_max_length: string</w:t>
            </w:r>
          </w:p>
          <w:p w:rsidR="00EB3A0D" w:rsidRDefault="00EB3A0D" w:rsidP="00F713CA">
            <w:r>
              <w:t xml:space="preserve">          size_iops_sec: string</w:t>
            </w:r>
          </w:p>
          <w:p w:rsidR="00EB3A0D" w:rsidRDefault="00EB3A0D" w:rsidP="00F713CA">
            <w:r>
              <w:t xml:space="preserve">          group_name: string</w:t>
            </w:r>
          </w:p>
          <w:p w:rsidR="00EB3A0D" w:rsidRDefault="00EB3A0D" w:rsidP="00F713CA">
            <w:r>
              <w:t xml:space="preserve">        readonly: </w:t>
            </w:r>
          </w:p>
          <w:p w:rsidR="00EB3A0D" w:rsidRDefault="00EB3A0D" w:rsidP="00F713CA">
            <w:r>
              <w:t xml:space="preserve">        shareable: </w:t>
            </w:r>
          </w:p>
          <w:p w:rsidR="00EB3A0D" w:rsidRDefault="00EB3A0D" w:rsidP="00F713CA">
            <w:r>
              <w:t xml:space="preserve">        transient: </w:t>
            </w:r>
          </w:p>
          <w:p w:rsidR="00EB3A0D" w:rsidRDefault="00EB3A0D" w:rsidP="00F713CA">
            <w:r>
              <w:t xml:space="preserve">        serial: string</w:t>
            </w:r>
          </w:p>
          <w:p w:rsidR="00EB3A0D" w:rsidRDefault="00EB3A0D" w:rsidP="00F713CA">
            <w:r>
              <w:t xml:space="preserve">        wwn: string</w:t>
            </w:r>
          </w:p>
          <w:p w:rsidR="00EB3A0D" w:rsidRDefault="00EB3A0D" w:rsidP="00F713CA">
            <w:r>
              <w:t xml:space="preserve">        vendor: string</w:t>
            </w:r>
          </w:p>
          <w:p w:rsidR="00EB3A0D" w:rsidRDefault="00EB3A0D" w:rsidP="00F713CA">
            <w:r>
              <w:t xml:space="preserve">        product: string</w:t>
            </w:r>
          </w:p>
          <w:p w:rsidR="00EB3A0D" w:rsidRDefault="00EB3A0D" w:rsidP="00F713CA">
            <w:r>
              <w:t xml:space="preserve">        encryption:</w:t>
            </w:r>
          </w:p>
          <w:p w:rsidR="00EB3A0D" w:rsidRDefault="00EB3A0D" w:rsidP="00F713CA">
            <w:r>
              <w:t xml:space="preserve">          _format: string</w:t>
            </w:r>
          </w:p>
          <w:p w:rsidR="00EB3A0D" w:rsidRDefault="00EB3A0D" w:rsidP="00F713CA">
            <w:r>
              <w:t xml:space="preserve">          secret:</w:t>
            </w:r>
          </w:p>
          <w:p w:rsidR="00EB3A0D" w:rsidRDefault="00EB3A0D" w:rsidP="00F713CA">
            <w:r>
              <w:t xml:space="preserve">            _type: string</w:t>
            </w:r>
          </w:p>
          <w:p w:rsidR="00EB3A0D" w:rsidRDefault="00EB3A0D" w:rsidP="00F713CA">
            <w:r>
              <w:t xml:space="preserve">            _usage: string</w:t>
            </w:r>
          </w:p>
          <w:p w:rsidR="00EB3A0D" w:rsidRDefault="00EB3A0D" w:rsidP="00F713CA">
            <w:r>
              <w:t xml:space="preserve">            _uuid: string</w:t>
            </w:r>
          </w:p>
          <w:p w:rsidR="00EB3A0D" w:rsidRDefault="00EB3A0D" w:rsidP="00F713CA">
            <w:r>
              <w:t xml:space="preserve">        boot:</w:t>
            </w:r>
          </w:p>
          <w:p w:rsidR="00EB3A0D" w:rsidRDefault="00EB3A0D" w:rsidP="00F713CA">
            <w:r>
              <w:lastRenderedPageBreak/>
              <w:t xml:space="preserve">          _order: string</w:t>
            </w:r>
          </w:p>
          <w:p w:rsidR="00EB3A0D" w:rsidRDefault="00EB3A0D" w:rsidP="00F713CA">
            <w:r>
              <w:t xml:space="preserve">          _loadparm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device: string</w:t>
            </w:r>
          </w:p>
          <w:p w:rsidR="00EB3A0D" w:rsidRDefault="00EB3A0D" w:rsidP="00F713CA">
            <w:r>
              <w:t xml:space="preserve">        _rawio: string</w:t>
            </w:r>
          </w:p>
          <w:p w:rsidR="00EB3A0D" w:rsidRDefault="00EB3A0D" w:rsidP="00F713CA">
            <w:r>
              <w:t xml:space="preserve">        _sgio: string</w:t>
            </w:r>
          </w:p>
          <w:p w:rsidR="00EB3A0D" w:rsidRDefault="00EB3A0D" w:rsidP="00F713CA">
            <w:r>
              <w:t xml:space="preserve">        _snapshot: string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cache: string</w:t>
            </w:r>
          </w:p>
          <w:p w:rsidR="00EB3A0D" w:rsidRDefault="00EB3A0D" w:rsidP="00F713CA">
            <w:r>
              <w:t xml:space="preserve">          _error_policy: string</w:t>
            </w:r>
          </w:p>
          <w:p w:rsidR="00EB3A0D" w:rsidRDefault="00EB3A0D" w:rsidP="00F713CA">
            <w:r>
              <w:t xml:space="preserve">          _rerror_policy: string</w:t>
            </w:r>
          </w:p>
          <w:p w:rsidR="00EB3A0D" w:rsidRDefault="00EB3A0D" w:rsidP="00F713CA">
            <w:r>
              <w:t xml:space="preserve">          _io: string</w:t>
            </w:r>
          </w:p>
          <w:p w:rsidR="00EB3A0D" w:rsidRDefault="00EB3A0D" w:rsidP="00F713CA">
            <w:r>
              <w:t xml:space="preserve">          _ioeventfd: string</w:t>
            </w:r>
          </w:p>
          <w:p w:rsidR="00EB3A0D" w:rsidRDefault="00EB3A0D" w:rsidP="00F713CA">
            <w:r>
              <w:t xml:space="preserve">          _event_idx: string</w:t>
            </w:r>
          </w:p>
          <w:p w:rsidR="00EB3A0D" w:rsidRDefault="00EB3A0D" w:rsidP="00F713CA">
            <w:r>
              <w:t xml:space="preserve">          _copy_on_read: string</w:t>
            </w:r>
          </w:p>
          <w:p w:rsidR="00EB3A0D" w:rsidRDefault="00EB3A0D" w:rsidP="00F713CA">
            <w:r>
              <w:t xml:space="preserve">          _discard: string</w:t>
            </w:r>
          </w:p>
          <w:p w:rsidR="00EB3A0D" w:rsidRDefault="00EB3A0D" w:rsidP="00F713CA">
            <w:r>
              <w:t xml:space="preserve">          _iothread: string</w:t>
            </w:r>
          </w:p>
          <w:p w:rsidR="00EB3A0D" w:rsidRDefault="00EB3A0D" w:rsidP="00F713CA">
            <w:r>
              <w:t xml:space="preserve">          _detect_zeroes: string</w:t>
            </w:r>
          </w:p>
          <w:p w:rsidR="00EB3A0D" w:rsidRDefault="00EB3A0D" w:rsidP="00F713CA">
            <w:r>
              <w:t xml:space="preserve">          _queues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auth:</w:t>
            </w:r>
          </w:p>
          <w:p w:rsidR="00EB3A0D" w:rsidRDefault="00EB3A0D" w:rsidP="00F713CA">
            <w:r>
              <w:t xml:space="preserve">          _username: string</w:t>
            </w:r>
          </w:p>
          <w:p w:rsidR="00EB3A0D" w:rsidRDefault="00EB3A0D" w:rsidP="00F713CA">
            <w:r>
              <w:t xml:space="preserve">          secret:</w:t>
            </w:r>
          </w:p>
          <w:p w:rsidR="00EB3A0D" w:rsidRDefault="00EB3A0D" w:rsidP="00F713CA">
            <w:r>
              <w:t xml:space="preserve">            _type: string</w:t>
            </w:r>
          </w:p>
          <w:p w:rsidR="00EB3A0D" w:rsidRDefault="00EB3A0D" w:rsidP="00F713CA">
            <w:r>
              <w:t xml:space="preserve">            _usage: string</w:t>
            </w:r>
          </w:p>
          <w:p w:rsidR="00EB3A0D" w:rsidRDefault="00EB3A0D" w:rsidP="00F713CA">
            <w:r>
              <w:t xml:space="preserve">            _uuid: string</w:t>
            </w:r>
          </w:p>
          <w:p w:rsidR="00EB3A0D" w:rsidRDefault="00EB3A0D" w:rsidP="00F713CA">
            <w:r>
              <w:t xml:space="preserve">        source:</w:t>
            </w:r>
          </w:p>
          <w:p w:rsidR="00EB3A0D" w:rsidRDefault="00EB3A0D" w:rsidP="00F713CA">
            <w:r>
              <w:t xml:space="preserve">          _startupPolicy: string</w:t>
            </w:r>
          </w:p>
          <w:p w:rsidR="00EB3A0D" w:rsidRDefault="00EB3A0D" w:rsidP="00F713CA">
            <w:r>
              <w:t xml:space="preserve">          _index: string</w:t>
            </w:r>
          </w:p>
          <w:p w:rsidR="00EB3A0D" w:rsidRDefault="00EB3A0D" w:rsidP="00F713CA">
            <w:r>
              <w:t xml:space="preserve">          encryption:</w:t>
            </w:r>
          </w:p>
          <w:p w:rsidR="00EB3A0D" w:rsidRDefault="00EB3A0D" w:rsidP="00F713CA">
            <w:r>
              <w:t xml:space="preserve">            _format: string</w:t>
            </w:r>
          </w:p>
          <w:p w:rsidR="00EB3A0D" w:rsidRDefault="00EB3A0D" w:rsidP="00F713CA">
            <w:r>
              <w:t xml:space="preserve">            secret:</w:t>
            </w:r>
          </w:p>
          <w:p w:rsidR="00EB3A0D" w:rsidRDefault="00EB3A0D" w:rsidP="00F713CA">
            <w:r>
              <w:t xml:space="preserve">              _type: string</w:t>
            </w:r>
          </w:p>
          <w:p w:rsidR="00EB3A0D" w:rsidRDefault="00EB3A0D" w:rsidP="00F713CA">
            <w:r>
              <w:t xml:space="preserve">              _usage: string</w:t>
            </w:r>
          </w:p>
          <w:p w:rsidR="00EB3A0D" w:rsidRDefault="00EB3A0D" w:rsidP="00F713CA">
            <w:r>
              <w:t xml:space="preserve">              _uuid: string</w:t>
            </w:r>
          </w:p>
          <w:p w:rsidR="00EB3A0D" w:rsidRDefault="00EB3A0D" w:rsidP="00F713CA">
            <w:r>
              <w:t xml:space="preserve">          reservations:</w:t>
            </w:r>
          </w:p>
          <w:p w:rsidR="00EB3A0D" w:rsidRDefault="00EB3A0D" w:rsidP="00F713CA">
            <w:r>
              <w:t xml:space="preserve">            _enabled: string</w:t>
            </w:r>
          </w:p>
          <w:p w:rsidR="00EB3A0D" w:rsidRDefault="00EB3A0D" w:rsidP="00F713CA">
            <w:r>
              <w:t xml:space="preserve">            _managed: string</w:t>
            </w:r>
          </w:p>
          <w:p w:rsidR="00EB3A0D" w:rsidRDefault="00EB3A0D" w:rsidP="00F713CA">
            <w:r>
              <w:lastRenderedPageBreak/>
              <w:t xml:space="preserve">            source: </w:t>
            </w:r>
          </w:p>
          <w:p w:rsidR="00EB3A0D" w:rsidRDefault="00EB3A0D" w:rsidP="00F713CA">
            <w:r>
              <w:t xml:space="preserve">        backingStore:</w:t>
            </w:r>
          </w:p>
          <w:p w:rsidR="00EB3A0D" w:rsidRDefault="00EB3A0D" w:rsidP="00F713CA">
            <w:r>
              <w:t xml:space="preserve">          _index: string</w:t>
            </w:r>
          </w:p>
          <w:p w:rsidR="00EB3A0D" w:rsidRDefault="00EB3A0D" w:rsidP="00F713CA">
            <w:r>
              <w:t xml:space="preserve">          format:</w:t>
            </w:r>
          </w:p>
          <w:p w:rsidR="00EB3A0D" w:rsidRDefault="00EB3A0D" w:rsidP="00F713CA">
            <w:r>
              <w:t xml:space="preserve">            _type: string</w:t>
            </w:r>
          </w:p>
          <w:p w:rsidR="00EB3A0D" w:rsidRDefault="00EB3A0D" w:rsidP="00F713CA">
            <w:r>
              <w:t xml:space="preserve">          source:</w:t>
            </w:r>
          </w:p>
          <w:p w:rsidR="00EB3A0D" w:rsidRDefault="00EB3A0D" w:rsidP="00F713CA">
            <w:r>
              <w:t xml:space="preserve">            _startupPolicy: string</w:t>
            </w:r>
          </w:p>
          <w:p w:rsidR="00EB3A0D" w:rsidRDefault="00EB3A0D" w:rsidP="00F713CA">
            <w:r>
              <w:t xml:space="preserve">            _index: string</w:t>
            </w:r>
          </w:p>
          <w:p w:rsidR="00EB3A0D" w:rsidRDefault="00EB3A0D" w:rsidP="00F713CA">
            <w:r>
              <w:t xml:space="preserve">            encryption:</w:t>
            </w:r>
          </w:p>
          <w:p w:rsidR="00EB3A0D" w:rsidRDefault="00EB3A0D" w:rsidP="00F713CA">
            <w:r>
              <w:t xml:space="preserve">              _format: string</w:t>
            </w:r>
          </w:p>
          <w:p w:rsidR="00EB3A0D" w:rsidRDefault="00EB3A0D" w:rsidP="00F713CA">
            <w:r>
              <w:t xml:space="preserve">              secret:</w:t>
            </w:r>
          </w:p>
          <w:p w:rsidR="00EB3A0D" w:rsidRDefault="00EB3A0D" w:rsidP="00F713CA">
            <w:r>
              <w:t xml:space="preserve">                _type: string</w:t>
            </w:r>
          </w:p>
          <w:p w:rsidR="00EB3A0D" w:rsidRDefault="00EB3A0D" w:rsidP="00F713CA">
            <w:r>
              <w:t xml:space="preserve">                _usage: string</w:t>
            </w:r>
          </w:p>
          <w:p w:rsidR="00EB3A0D" w:rsidRDefault="00EB3A0D" w:rsidP="00F713CA">
            <w:r>
              <w:t xml:space="preserve">                _uuid: string</w:t>
            </w:r>
          </w:p>
          <w:p w:rsidR="00EB3A0D" w:rsidRDefault="00EB3A0D" w:rsidP="00F713CA">
            <w:r>
              <w:t xml:space="preserve">            reservations:</w:t>
            </w:r>
          </w:p>
          <w:p w:rsidR="00EB3A0D" w:rsidRDefault="00EB3A0D" w:rsidP="00F713CA">
            <w:r>
              <w:t xml:space="preserve">              _enabled: string</w:t>
            </w:r>
          </w:p>
          <w:p w:rsidR="00EB3A0D" w:rsidRDefault="00EB3A0D" w:rsidP="00F713CA">
            <w:r>
              <w:t xml:space="preserve">              _managed: string</w:t>
            </w:r>
          </w:p>
          <w:p w:rsidR="00EB3A0D" w:rsidRDefault="00EB3A0D" w:rsidP="00F713CA">
            <w:r>
              <w:t xml:space="preserve">              source: </w:t>
            </w:r>
          </w:p>
          <w:p w:rsidR="00EB3A0D" w:rsidRDefault="00EB3A0D" w:rsidP="00F713CA">
            <w:r>
              <w:t xml:space="preserve">        geometry:</w:t>
            </w:r>
          </w:p>
          <w:p w:rsidR="00EB3A0D" w:rsidRDefault="00EB3A0D" w:rsidP="00F713CA">
            <w:r>
              <w:t xml:space="preserve">          _cyls: string</w:t>
            </w:r>
          </w:p>
          <w:p w:rsidR="00EB3A0D" w:rsidRDefault="00EB3A0D" w:rsidP="00F713CA">
            <w:r>
              <w:t xml:space="preserve">          _heads: string</w:t>
            </w:r>
          </w:p>
          <w:p w:rsidR="00EB3A0D" w:rsidRDefault="00EB3A0D" w:rsidP="00F713CA">
            <w:r>
              <w:t xml:space="preserve">          _secs: string</w:t>
            </w:r>
          </w:p>
          <w:p w:rsidR="00EB3A0D" w:rsidRDefault="00EB3A0D" w:rsidP="00F713CA">
            <w:r>
              <w:t xml:space="preserve">          _trans: string</w:t>
            </w:r>
          </w:p>
          <w:p w:rsidR="00EB3A0D" w:rsidRDefault="00EB3A0D" w:rsidP="00F713CA">
            <w:r>
              <w:t xml:space="preserve">        blockio:</w:t>
            </w:r>
          </w:p>
          <w:p w:rsidR="00EB3A0D" w:rsidRDefault="00EB3A0D" w:rsidP="00F713CA">
            <w:r>
              <w:t xml:space="preserve">          _logical_block_size: string</w:t>
            </w:r>
          </w:p>
          <w:p w:rsidR="00EB3A0D" w:rsidRDefault="00EB3A0D" w:rsidP="00F713CA">
            <w:r>
              <w:t xml:space="preserve">          _physical_block_size: string</w:t>
            </w:r>
          </w:p>
          <w:p w:rsidR="00EB3A0D" w:rsidRDefault="00EB3A0D" w:rsidP="00F713CA">
            <w:r>
              <w:t xml:space="preserve">        mirror:</w:t>
            </w:r>
          </w:p>
          <w:p w:rsidR="00EB3A0D" w:rsidRDefault="00EB3A0D" w:rsidP="00F713CA">
            <w:r>
              <w:t xml:space="preserve">          _job: string</w:t>
            </w:r>
          </w:p>
          <w:p w:rsidR="00EB3A0D" w:rsidRDefault="00EB3A0D" w:rsidP="00F713CA">
            <w:r>
              <w:t xml:space="preserve">          _ready: string</w:t>
            </w:r>
          </w:p>
          <w:p w:rsidR="00EB3A0D" w:rsidRDefault="00EB3A0D" w:rsidP="00F713CA">
            <w:r>
              <w:t xml:space="preserve">          format:</w:t>
            </w:r>
          </w:p>
          <w:p w:rsidR="00EB3A0D" w:rsidRDefault="00EB3A0D" w:rsidP="00F713CA">
            <w:r>
              <w:t xml:space="preserve">            _type: string</w:t>
            </w:r>
          </w:p>
          <w:p w:rsidR="00EB3A0D" w:rsidRDefault="00EB3A0D" w:rsidP="00F713CA">
            <w:r>
              <w:t xml:space="preserve">          source:</w:t>
            </w:r>
          </w:p>
          <w:p w:rsidR="00EB3A0D" w:rsidRDefault="00EB3A0D" w:rsidP="00F713CA">
            <w:r>
              <w:t xml:space="preserve">            _startupPolicy: string</w:t>
            </w:r>
          </w:p>
          <w:p w:rsidR="00EB3A0D" w:rsidRDefault="00EB3A0D" w:rsidP="00F713CA">
            <w:r>
              <w:t xml:space="preserve">            _index: string</w:t>
            </w:r>
          </w:p>
          <w:p w:rsidR="00EB3A0D" w:rsidRDefault="00EB3A0D" w:rsidP="00F713CA">
            <w:r>
              <w:t xml:space="preserve">            encryption:</w:t>
            </w:r>
          </w:p>
          <w:p w:rsidR="00EB3A0D" w:rsidRDefault="00EB3A0D" w:rsidP="00F713CA">
            <w:r>
              <w:t xml:space="preserve">              _format: string</w:t>
            </w:r>
          </w:p>
          <w:p w:rsidR="00EB3A0D" w:rsidRDefault="00EB3A0D" w:rsidP="00F713CA">
            <w:r>
              <w:t xml:space="preserve">              secret:</w:t>
            </w:r>
          </w:p>
          <w:p w:rsidR="00EB3A0D" w:rsidRDefault="00EB3A0D" w:rsidP="00F713CA">
            <w:r>
              <w:t xml:space="preserve">                _type: string</w:t>
            </w:r>
          </w:p>
          <w:p w:rsidR="00EB3A0D" w:rsidRDefault="00EB3A0D" w:rsidP="00F713CA">
            <w:r>
              <w:t xml:space="preserve">                _usage: string</w:t>
            </w:r>
          </w:p>
          <w:p w:rsidR="00EB3A0D" w:rsidRDefault="00EB3A0D" w:rsidP="00F713CA">
            <w:r>
              <w:t xml:space="preserve">                _uuid: string</w:t>
            </w:r>
          </w:p>
          <w:p w:rsidR="00EB3A0D" w:rsidRDefault="00EB3A0D" w:rsidP="00F713CA">
            <w:r>
              <w:t xml:space="preserve">            reservations:</w:t>
            </w:r>
          </w:p>
          <w:p w:rsidR="00EB3A0D" w:rsidRDefault="00EB3A0D" w:rsidP="00F713CA">
            <w:r>
              <w:t xml:space="preserve">              _enabled: string</w:t>
            </w:r>
          </w:p>
          <w:p w:rsidR="00EB3A0D" w:rsidRDefault="00EB3A0D" w:rsidP="00F713CA">
            <w:r>
              <w:t xml:space="preserve">              _managed: string</w:t>
            </w:r>
          </w:p>
          <w:p w:rsidR="00EB3A0D" w:rsidRDefault="00EB3A0D" w:rsidP="00F713CA">
            <w:r>
              <w:t xml:space="preserve">              source: </w:t>
            </w:r>
          </w:p>
          <w:p w:rsidR="00EB3A0D" w:rsidRDefault="00EB3A0D" w:rsidP="00F713CA">
            <w:r>
              <w:lastRenderedPageBreak/>
              <w:t xml:space="preserve">        target:</w:t>
            </w:r>
          </w:p>
          <w:p w:rsidR="00EB3A0D" w:rsidRDefault="00EB3A0D" w:rsidP="00F713CA">
            <w:r>
              <w:t xml:space="preserve">          _dev: string</w:t>
            </w:r>
          </w:p>
          <w:p w:rsidR="00EB3A0D" w:rsidRDefault="00EB3A0D" w:rsidP="00F713CA">
            <w:r>
              <w:t xml:space="preserve">          _bus: string</w:t>
            </w:r>
          </w:p>
          <w:p w:rsidR="00EB3A0D" w:rsidRDefault="00EB3A0D" w:rsidP="00F713CA">
            <w:r>
              <w:t xml:space="preserve">          _tray: string</w:t>
            </w:r>
          </w:p>
          <w:p w:rsidR="00EB3A0D" w:rsidRDefault="00EB3A0D" w:rsidP="00F713CA">
            <w:r>
              <w:t xml:space="preserve">          _removable: string</w:t>
            </w:r>
          </w:p>
          <w:p w:rsidR="00EB3A0D" w:rsidRDefault="00EB3A0D" w:rsidP="00F713CA">
            <w:r>
              <w:t xml:space="preserve">        iotune:</w:t>
            </w:r>
          </w:p>
          <w:p w:rsidR="00EB3A0D" w:rsidRDefault="00EB3A0D" w:rsidP="00F713CA">
            <w:r>
              <w:t xml:space="preserve">          total_bytes_sec: string</w:t>
            </w:r>
          </w:p>
          <w:p w:rsidR="00EB3A0D" w:rsidRDefault="00EB3A0D" w:rsidP="00F713CA">
            <w:r>
              <w:t xml:space="preserve">          read_bytes_sec: string</w:t>
            </w:r>
          </w:p>
          <w:p w:rsidR="00EB3A0D" w:rsidRDefault="00EB3A0D" w:rsidP="00F713CA">
            <w:r>
              <w:t xml:space="preserve">          write_bytes_sec: string</w:t>
            </w:r>
          </w:p>
          <w:p w:rsidR="00EB3A0D" w:rsidRDefault="00EB3A0D" w:rsidP="00F713CA">
            <w:r>
              <w:t xml:space="preserve">          total_iops_sec: string</w:t>
            </w:r>
          </w:p>
          <w:p w:rsidR="00EB3A0D" w:rsidRDefault="00EB3A0D" w:rsidP="00F713CA">
            <w:r>
              <w:t xml:space="preserve">          read_iops_sec: string</w:t>
            </w:r>
          </w:p>
          <w:p w:rsidR="00EB3A0D" w:rsidRDefault="00EB3A0D" w:rsidP="00F713CA">
            <w:r>
              <w:t xml:space="preserve">          write_iops_sec: string</w:t>
            </w:r>
          </w:p>
          <w:p w:rsidR="00EB3A0D" w:rsidRDefault="00EB3A0D" w:rsidP="00F713CA">
            <w:r>
              <w:t xml:space="preserve">          total_bytes_sec_max: string</w:t>
            </w:r>
          </w:p>
          <w:p w:rsidR="00EB3A0D" w:rsidRDefault="00EB3A0D" w:rsidP="00F713CA">
            <w:r>
              <w:t xml:space="preserve">          read_bytes_sec_max: string</w:t>
            </w:r>
          </w:p>
          <w:p w:rsidR="00EB3A0D" w:rsidRDefault="00EB3A0D" w:rsidP="00F713CA">
            <w:r>
              <w:t xml:space="preserve">          write_bytes_sec_max: string</w:t>
            </w:r>
          </w:p>
          <w:p w:rsidR="00EB3A0D" w:rsidRDefault="00EB3A0D" w:rsidP="00F713CA">
            <w:r>
              <w:t xml:space="preserve">          total_iops_sec_max: string</w:t>
            </w:r>
          </w:p>
          <w:p w:rsidR="00EB3A0D" w:rsidRDefault="00EB3A0D" w:rsidP="00F713CA">
            <w:r>
              <w:t xml:space="preserve">          read_iops_sec_max: string</w:t>
            </w:r>
          </w:p>
          <w:p w:rsidR="00EB3A0D" w:rsidRDefault="00EB3A0D" w:rsidP="00F713CA">
            <w:r>
              <w:t xml:space="preserve">          write_iops_sec_max: string</w:t>
            </w:r>
          </w:p>
          <w:p w:rsidR="00EB3A0D" w:rsidRDefault="00EB3A0D" w:rsidP="00F713CA">
            <w:r>
              <w:t xml:space="preserve">          total_bytes_sec_max_length: string</w:t>
            </w:r>
          </w:p>
          <w:p w:rsidR="00EB3A0D" w:rsidRDefault="00EB3A0D" w:rsidP="00F713CA">
            <w:r>
              <w:t xml:space="preserve">          read_bytes_sec_max_length: string</w:t>
            </w:r>
          </w:p>
          <w:p w:rsidR="00EB3A0D" w:rsidRDefault="00EB3A0D" w:rsidP="00F713CA">
            <w:r>
              <w:t xml:space="preserve">          write_bytes_sec_max_length: string</w:t>
            </w:r>
          </w:p>
          <w:p w:rsidR="00EB3A0D" w:rsidRDefault="00EB3A0D" w:rsidP="00F713CA">
            <w:r>
              <w:t xml:space="preserve">          total_iops_sec_max_length: string</w:t>
            </w:r>
          </w:p>
          <w:p w:rsidR="00EB3A0D" w:rsidRDefault="00EB3A0D" w:rsidP="00F713CA">
            <w:r>
              <w:t xml:space="preserve">          read_iops_sec_max_length: string</w:t>
            </w:r>
          </w:p>
          <w:p w:rsidR="00EB3A0D" w:rsidRDefault="00EB3A0D" w:rsidP="00F713CA">
            <w:r>
              <w:t xml:space="preserve">          write_iops_sec_max_length: string</w:t>
            </w:r>
          </w:p>
          <w:p w:rsidR="00EB3A0D" w:rsidRDefault="00EB3A0D" w:rsidP="00F713CA">
            <w:r>
              <w:t xml:space="preserve">          size_iops_sec: string</w:t>
            </w:r>
          </w:p>
          <w:p w:rsidR="00EB3A0D" w:rsidRDefault="00EB3A0D" w:rsidP="00F713CA">
            <w:r>
              <w:t xml:space="preserve">          group_name: string</w:t>
            </w:r>
          </w:p>
          <w:p w:rsidR="00EB3A0D" w:rsidRDefault="00EB3A0D" w:rsidP="00F713CA">
            <w:r>
              <w:t xml:space="preserve">        readonly: </w:t>
            </w:r>
          </w:p>
          <w:p w:rsidR="00EB3A0D" w:rsidRDefault="00EB3A0D" w:rsidP="00F713CA">
            <w:r>
              <w:t xml:space="preserve">        shareable: </w:t>
            </w:r>
          </w:p>
          <w:p w:rsidR="00EB3A0D" w:rsidRDefault="00EB3A0D" w:rsidP="00F713CA">
            <w:r>
              <w:t xml:space="preserve">        transient: </w:t>
            </w:r>
          </w:p>
          <w:p w:rsidR="00EB3A0D" w:rsidRDefault="00EB3A0D" w:rsidP="00F713CA">
            <w:r>
              <w:t xml:space="preserve">        serial: string</w:t>
            </w:r>
          </w:p>
          <w:p w:rsidR="00EB3A0D" w:rsidRDefault="00EB3A0D" w:rsidP="00F713CA">
            <w:r>
              <w:t xml:space="preserve">        wwn: string</w:t>
            </w:r>
          </w:p>
          <w:p w:rsidR="00EB3A0D" w:rsidRDefault="00EB3A0D" w:rsidP="00F713CA">
            <w:r>
              <w:t xml:space="preserve">        vendor: string</w:t>
            </w:r>
          </w:p>
          <w:p w:rsidR="00EB3A0D" w:rsidRDefault="00EB3A0D" w:rsidP="00F713CA">
            <w:r>
              <w:t xml:space="preserve">        product: string</w:t>
            </w:r>
          </w:p>
          <w:p w:rsidR="00EB3A0D" w:rsidRDefault="00EB3A0D" w:rsidP="00F713CA">
            <w:r>
              <w:t xml:space="preserve">        encryption:</w:t>
            </w:r>
          </w:p>
          <w:p w:rsidR="00EB3A0D" w:rsidRDefault="00EB3A0D" w:rsidP="00F713CA">
            <w:r>
              <w:t xml:space="preserve">          _format: string</w:t>
            </w:r>
          </w:p>
          <w:p w:rsidR="00EB3A0D" w:rsidRDefault="00EB3A0D" w:rsidP="00F713CA">
            <w:r>
              <w:t xml:space="preserve">          secret:</w:t>
            </w:r>
          </w:p>
          <w:p w:rsidR="00EB3A0D" w:rsidRDefault="00EB3A0D" w:rsidP="00F713CA">
            <w:r>
              <w:t xml:space="preserve">            _type: string</w:t>
            </w:r>
          </w:p>
          <w:p w:rsidR="00EB3A0D" w:rsidRDefault="00EB3A0D" w:rsidP="00F713CA">
            <w:r>
              <w:t xml:space="preserve">            _usage: string</w:t>
            </w:r>
          </w:p>
          <w:p w:rsidR="00EB3A0D" w:rsidRDefault="00EB3A0D" w:rsidP="00F713CA">
            <w:r>
              <w:t xml:space="preserve">            _uuid: string</w:t>
            </w:r>
          </w:p>
          <w:p w:rsidR="00EB3A0D" w:rsidRDefault="00EB3A0D" w:rsidP="00F713CA">
            <w:r>
              <w:t xml:space="preserve">        boot:</w:t>
            </w:r>
          </w:p>
          <w:p w:rsidR="00EB3A0D" w:rsidRDefault="00EB3A0D" w:rsidP="00F713CA">
            <w:r>
              <w:t xml:space="preserve">          _order: string</w:t>
            </w:r>
          </w:p>
          <w:p w:rsidR="00EB3A0D" w:rsidRDefault="00EB3A0D" w:rsidP="00F713CA">
            <w:r>
              <w:t xml:space="preserve">          _loadparm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lastRenderedPageBreak/>
              <w:t xml:space="preserve">        address: </w:t>
            </w:r>
          </w:p>
          <w:p w:rsidR="00EB3A0D" w:rsidRDefault="00EB3A0D" w:rsidP="00F713CA">
            <w:r>
              <w:t xml:space="preserve">      controller:</w:t>
            </w:r>
          </w:p>
          <w:p w:rsidR="00EB3A0D" w:rsidRDefault="00EB3A0D" w:rsidP="00F713CA">
            <w:r>
              <w:t xml:space="preserve">      - _type: string</w:t>
            </w:r>
          </w:p>
          <w:p w:rsidR="00EB3A0D" w:rsidRDefault="00EB3A0D" w:rsidP="00F713CA">
            <w:r>
              <w:t xml:space="preserve">        _index: string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queues: string</w:t>
            </w:r>
          </w:p>
          <w:p w:rsidR="00EB3A0D" w:rsidRDefault="00EB3A0D" w:rsidP="00F713CA">
            <w:r>
              <w:t xml:space="preserve">          _cmd_per_lun: string</w:t>
            </w:r>
          </w:p>
          <w:p w:rsidR="00EB3A0D" w:rsidRDefault="00EB3A0D" w:rsidP="00F713CA">
            <w:r>
              <w:t xml:space="preserve">          _max_sectors: string</w:t>
            </w:r>
          </w:p>
          <w:p w:rsidR="00EB3A0D" w:rsidRDefault="00EB3A0D" w:rsidP="00F713CA">
            <w:r>
              <w:t xml:space="preserve">          _ioeventfd: string</w:t>
            </w:r>
          </w:p>
          <w:p w:rsidR="00EB3A0D" w:rsidRDefault="00EB3A0D" w:rsidP="00F713CA">
            <w:r>
              <w:t xml:space="preserve">          _iothread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type: string</w:t>
            </w:r>
          </w:p>
          <w:p w:rsidR="00EB3A0D" w:rsidRDefault="00EB3A0D" w:rsidP="00F713CA">
            <w:r>
              <w:t xml:space="preserve">        _index: string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queues: string</w:t>
            </w:r>
          </w:p>
          <w:p w:rsidR="00EB3A0D" w:rsidRDefault="00EB3A0D" w:rsidP="00F713CA">
            <w:r>
              <w:t xml:space="preserve">          _cmd_per_lun: string</w:t>
            </w:r>
          </w:p>
          <w:p w:rsidR="00EB3A0D" w:rsidRDefault="00EB3A0D" w:rsidP="00F713CA">
            <w:r>
              <w:t xml:space="preserve">          _max_sectors: string</w:t>
            </w:r>
          </w:p>
          <w:p w:rsidR="00EB3A0D" w:rsidRDefault="00EB3A0D" w:rsidP="00F713CA">
            <w:r>
              <w:t xml:space="preserve">          _ioeventfd: string</w:t>
            </w:r>
          </w:p>
          <w:p w:rsidR="00EB3A0D" w:rsidRDefault="00EB3A0D" w:rsidP="00F713CA">
            <w:r>
              <w:t xml:space="preserve">          _iothread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lease:</w:t>
            </w:r>
          </w:p>
          <w:p w:rsidR="00EB3A0D" w:rsidRDefault="00EB3A0D" w:rsidP="00F713CA">
            <w:r>
              <w:t xml:space="preserve">      - lockspace: string</w:t>
            </w:r>
          </w:p>
          <w:p w:rsidR="00EB3A0D" w:rsidRDefault="00EB3A0D" w:rsidP="00F713CA">
            <w:r>
              <w:t xml:space="preserve">        key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path: string</w:t>
            </w:r>
          </w:p>
          <w:p w:rsidR="00EB3A0D" w:rsidRDefault="00EB3A0D" w:rsidP="00F713CA">
            <w:r>
              <w:t xml:space="preserve">          _offset: string</w:t>
            </w:r>
          </w:p>
          <w:p w:rsidR="00EB3A0D" w:rsidRDefault="00EB3A0D" w:rsidP="00F713CA">
            <w:r>
              <w:t xml:space="preserve">      - lockspace: string</w:t>
            </w:r>
          </w:p>
          <w:p w:rsidR="00EB3A0D" w:rsidRDefault="00EB3A0D" w:rsidP="00F713CA">
            <w:r>
              <w:t xml:space="preserve">        key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path: string</w:t>
            </w:r>
          </w:p>
          <w:p w:rsidR="00EB3A0D" w:rsidRDefault="00EB3A0D" w:rsidP="00F713CA">
            <w:r>
              <w:t xml:space="preserve">          _offset: string</w:t>
            </w:r>
          </w:p>
          <w:p w:rsidR="00EB3A0D" w:rsidRDefault="00EB3A0D" w:rsidP="00F713CA">
            <w:r>
              <w:t xml:space="preserve">      filesystem:</w:t>
            </w:r>
          </w:p>
          <w:p w:rsidR="00EB3A0D" w:rsidRDefault="00EB3A0D" w:rsidP="00F713CA">
            <w:r>
              <w:t xml:space="preserve">      - _accessmode: string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lastRenderedPageBreak/>
              <w:t xml:space="preserve">        driver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format: string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  _wrpolicy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source: 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dir: string</w:t>
            </w:r>
          </w:p>
          <w:p w:rsidR="00EB3A0D" w:rsidRDefault="00EB3A0D" w:rsidP="00F713CA">
            <w:r>
              <w:t xml:space="preserve">        readonly: </w:t>
            </w:r>
          </w:p>
          <w:p w:rsidR="00EB3A0D" w:rsidRDefault="00EB3A0D" w:rsidP="00F713CA">
            <w:r>
              <w:t xml:space="preserve">        space_hard_limit: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space_soft_limit: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accessmode: string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format: string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  _wrpolicy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source: 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dir: string</w:t>
            </w:r>
          </w:p>
          <w:p w:rsidR="00EB3A0D" w:rsidRDefault="00EB3A0D" w:rsidP="00F713CA">
            <w:r>
              <w:t xml:space="preserve">        readonly: </w:t>
            </w:r>
          </w:p>
          <w:p w:rsidR="00EB3A0D" w:rsidRDefault="00EB3A0D" w:rsidP="00F713CA">
            <w:r>
              <w:t xml:space="preserve">        space_hard_limit: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space_soft_limit: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_interface:</w:t>
            </w:r>
          </w:p>
          <w:p w:rsidR="00EB3A0D" w:rsidRDefault="00EB3A0D" w:rsidP="00F713CA">
            <w:r>
              <w:t xml:space="preserve">      - _managed: string</w:t>
            </w:r>
          </w:p>
          <w:p w:rsidR="00EB3A0D" w:rsidRDefault="00EB3A0D" w:rsidP="00F713CA">
            <w:r>
              <w:lastRenderedPageBreak/>
              <w:t xml:space="preserve">        _trustGuestRxFilters: string</w:t>
            </w:r>
          </w:p>
          <w:p w:rsidR="00EB3A0D" w:rsidRDefault="00EB3A0D" w:rsidP="00F713CA">
            <w:r>
              <w:t xml:space="preserve">        mac:</w:t>
            </w:r>
          </w:p>
          <w:p w:rsidR="00EB3A0D" w:rsidRDefault="00EB3A0D" w:rsidP="00F713CA">
            <w:r>
              <w:t xml:space="preserve">          _address: string</w:t>
            </w:r>
          </w:p>
          <w:p w:rsidR="00EB3A0D" w:rsidRDefault="00EB3A0D" w:rsidP="00F713CA">
            <w:r>
              <w:t xml:space="preserve">        source: </w:t>
            </w:r>
          </w:p>
          <w:p w:rsidR="00EB3A0D" w:rsidRDefault="00EB3A0D" w:rsidP="00F713CA">
            <w:r>
              <w:t xml:space="preserve">        boot:</w:t>
            </w:r>
          </w:p>
          <w:p w:rsidR="00EB3A0D" w:rsidRDefault="00EB3A0D" w:rsidP="00F713CA">
            <w:r>
              <w:t xml:space="preserve">          _order: string</w:t>
            </w:r>
          </w:p>
          <w:p w:rsidR="00EB3A0D" w:rsidRDefault="00EB3A0D" w:rsidP="00F713CA">
            <w:r>
              <w:t xml:space="preserve">          _loadparm: string</w:t>
            </w:r>
          </w:p>
          <w:p w:rsidR="00EB3A0D" w:rsidRDefault="00EB3A0D" w:rsidP="00F713CA">
            <w:r>
              <w:t xml:space="preserve">        vlan:</w:t>
            </w:r>
          </w:p>
          <w:p w:rsidR="00EB3A0D" w:rsidRDefault="00EB3A0D" w:rsidP="00F713CA">
            <w:r>
              <w:t xml:space="preserve">          _trunk: string</w:t>
            </w:r>
          </w:p>
          <w:p w:rsidR="00EB3A0D" w:rsidRDefault="00EB3A0D" w:rsidP="00F713CA">
            <w:r>
              <w:t xml:space="preserve">          tag:</w:t>
            </w:r>
          </w:p>
          <w:p w:rsidR="00EB3A0D" w:rsidRDefault="00EB3A0D" w:rsidP="00F713CA">
            <w:r>
              <w:t xml:space="preserve">          - _id: string</w:t>
            </w:r>
          </w:p>
          <w:p w:rsidR="00EB3A0D" w:rsidRDefault="00EB3A0D" w:rsidP="00F713CA">
            <w:r>
              <w:t xml:space="preserve">            _nativeMode: string</w:t>
            </w:r>
          </w:p>
          <w:p w:rsidR="00EB3A0D" w:rsidRDefault="00EB3A0D" w:rsidP="00F713CA">
            <w:r>
              <w:t xml:space="preserve">          - _id: string</w:t>
            </w:r>
          </w:p>
          <w:p w:rsidR="00EB3A0D" w:rsidRDefault="00EB3A0D" w:rsidP="00F713CA">
            <w:r>
              <w:t xml:space="preserve">            _nativeMode: string</w:t>
            </w:r>
          </w:p>
          <w:p w:rsidR="00EB3A0D" w:rsidRDefault="00EB3A0D" w:rsidP="00F713CA">
            <w:r>
              <w:t xml:space="preserve">        virtualport:</w:t>
            </w:r>
          </w:p>
          <w:p w:rsidR="00EB3A0D" w:rsidRDefault="00EB3A0D" w:rsidP="00F713CA">
            <w:r>
              <w:t xml:space="preserve">          parameters: </w:t>
            </w:r>
          </w:p>
          <w:p w:rsidR="00EB3A0D" w:rsidRDefault="00EB3A0D" w:rsidP="00F713CA">
            <w:r>
              <w:t xml:space="preserve">        ip:</w:t>
            </w:r>
          </w:p>
          <w:p w:rsidR="00EB3A0D" w:rsidRDefault="00EB3A0D" w:rsidP="00F713CA">
            <w:r>
              <w:t xml:space="preserve">        - _address: string</w:t>
            </w:r>
          </w:p>
          <w:p w:rsidR="00EB3A0D" w:rsidRDefault="00EB3A0D" w:rsidP="00F713CA">
            <w:r>
              <w:t xml:space="preserve">          _family: string</w:t>
            </w:r>
          </w:p>
          <w:p w:rsidR="00EB3A0D" w:rsidRDefault="00EB3A0D" w:rsidP="00F713CA">
            <w:r>
              <w:t xml:space="preserve">          _prefix: string</w:t>
            </w:r>
          </w:p>
          <w:p w:rsidR="00EB3A0D" w:rsidRDefault="00EB3A0D" w:rsidP="00F713CA">
            <w:r>
              <w:t xml:space="preserve">          _peer: string</w:t>
            </w:r>
          </w:p>
          <w:p w:rsidR="00EB3A0D" w:rsidRDefault="00EB3A0D" w:rsidP="00F713CA">
            <w:r>
              <w:t xml:space="preserve">        - _address: string</w:t>
            </w:r>
          </w:p>
          <w:p w:rsidR="00EB3A0D" w:rsidRDefault="00EB3A0D" w:rsidP="00F713CA">
            <w:r>
              <w:t xml:space="preserve">          _family: string</w:t>
            </w:r>
          </w:p>
          <w:p w:rsidR="00EB3A0D" w:rsidRDefault="00EB3A0D" w:rsidP="00F713CA">
            <w:r>
              <w:t xml:space="preserve">          _prefix: string</w:t>
            </w:r>
          </w:p>
          <w:p w:rsidR="00EB3A0D" w:rsidRDefault="00EB3A0D" w:rsidP="00F713CA">
            <w:r>
              <w:t xml:space="preserve">          _peer: string</w:t>
            </w:r>
          </w:p>
          <w:p w:rsidR="00EB3A0D" w:rsidRDefault="00EB3A0D" w:rsidP="00F713CA">
            <w:r>
              <w:t xml:space="preserve">        route:</w:t>
            </w:r>
          </w:p>
          <w:p w:rsidR="00EB3A0D" w:rsidRDefault="00EB3A0D" w:rsidP="00F713CA">
            <w:r>
              <w:t xml:space="preserve">        - _family: string</w:t>
            </w:r>
          </w:p>
          <w:p w:rsidR="00EB3A0D" w:rsidRDefault="00EB3A0D" w:rsidP="00F713CA">
            <w:r>
              <w:t xml:space="preserve">          _address: string</w:t>
            </w:r>
          </w:p>
          <w:p w:rsidR="00EB3A0D" w:rsidRDefault="00EB3A0D" w:rsidP="00F713CA">
            <w:r>
              <w:t xml:space="preserve">          _netmask: string</w:t>
            </w:r>
          </w:p>
          <w:p w:rsidR="00EB3A0D" w:rsidRDefault="00EB3A0D" w:rsidP="00F713CA">
            <w:r>
              <w:t xml:space="preserve">          _prefix: string</w:t>
            </w:r>
          </w:p>
          <w:p w:rsidR="00EB3A0D" w:rsidRDefault="00EB3A0D" w:rsidP="00F713CA">
            <w:r>
              <w:t xml:space="preserve">          _gateway: string</w:t>
            </w:r>
          </w:p>
          <w:p w:rsidR="00EB3A0D" w:rsidRDefault="00EB3A0D" w:rsidP="00F713CA">
            <w:r>
              <w:t xml:space="preserve">          _metric: string</w:t>
            </w:r>
          </w:p>
          <w:p w:rsidR="00EB3A0D" w:rsidRDefault="00EB3A0D" w:rsidP="00F713CA">
            <w:r>
              <w:t xml:space="preserve">        - _family: string</w:t>
            </w:r>
          </w:p>
          <w:p w:rsidR="00EB3A0D" w:rsidRDefault="00EB3A0D" w:rsidP="00F713CA">
            <w:r>
              <w:t xml:space="preserve">          _address: string</w:t>
            </w:r>
          </w:p>
          <w:p w:rsidR="00EB3A0D" w:rsidRDefault="00EB3A0D" w:rsidP="00F713CA">
            <w:r>
              <w:t xml:space="preserve">          _netmask: string</w:t>
            </w:r>
          </w:p>
          <w:p w:rsidR="00EB3A0D" w:rsidRDefault="00EB3A0D" w:rsidP="00F713CA">
            <w:r>
              <w:t xml:space="preserve">          _prefix: string</w:t>
            </w:r>
          </w:p>
          <w:p w:rsidR="00EB3A0D" w:rsidRDefault="00EB3A0D" w:rsidP="00F713CA">
            <w:r>
              <w:t xml:space="preserve">          _gateway: string</w:t>
            </w:r>
          </w:p>
          <w:p w:rsidR="00EB3A0D" w:rsidRDefault="00EB3A0D" w:rsidP="00F713CA">
            <w:r>
              <w:t xml:space="preserve">          _metric: string</w:t>
            </w:r>
          </w:p>
          <w:p w:rsidR="00EB3A0D" w:rsidRDefault="00EB3A0D" w:rsidP="00F713CA">
            <w:r>
              <w:t xml:space="preserve">        script:</w:t>
            </w:r>
          </w:p>
          <w:p w:rsidR="00EB3A0D" w:rsidRDefault="00EB3A0D" w:rsidP="00F713CA">
            <w:r>
              <w:t xml:space="preserve">          _path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dev: string</w:t>
            </w:r>
          </w:p>
          <w:p w:rsidR="00EB3A0D" w:rsidRDefault="00EB3A0D" w:rsidP="00F713CA">
            <w:r>
              <w:t xml:space="preserve">        guest:</w:t>
            </w:r>
          </w:p>
          <w:p w:rsidR="00EB3A0D" w:rsidRDefault="00EB3A0D" w:rsidP="00F713CA">
            <w:r>
              <w:t xml:space="preserve">          _dev: string</w:t>
            </w:r>
          </w:p>
          <w:p w:rsidR="00EB3A0D" w:rsidRDefault="00EB3A0D" w:rsidP="00F713CA">
            <w:r>
              <w:lastRenderedPageBreak/>
              <w:t xml:space="preserve">          _actual: string</w:t>
            </w:r>
          </w:p>
          <w:p w:rsidR="00EB3A0D" w:rsidRDefault="00EB3A0D" w:rsidP="00F713CA">
            <w:r>
              <w:t xml:space="preserve">        mode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  _txmode: string</w:t>
            </w:r>
          </w:p>
          <w:p w:rsidR="00EB3A0D" w:rsidRDefault="00EB3A0D" w:rsidP="00F713CA">
            <w:r>
              <w:t xml:space="preserve">          _ioeventfd: string</w:t>
            </w:r>
          </w:p>
          <w:p w:rsidR="00EB3A0D" w:rsidRDefault="00EB3A0D" w:rsidP="00F713CA">
            <w:r>
              <w:t xml:space="preserve">          _event_idx: string</w:t>
            </w:r>
          </w:p>
          <w:p w:rsidR="00EB3A0D" w:rsidRDefault="00EB3A0D" w:rsidP="00F713CA">
            <w:r>
              <w:t xml:space="preserve">          _queues: string</w:t>
            </w:r>
          </w:p>
          <w:p w:rsidR="00EB3A0D" w:rsidRDefault="00EB3A0D" w:rsidP="00F713CA">
            <w:r>
              <w:t xml:space="preserve">          _rx_queue_size: string</w:t>
            </w:r>
          </w:p>
          <w:p w:rsidR="00EB3A0D" w:rsidRDefault="00EB3A0D" w:rsidP="00F713CA">
            <w:r>
              <w:t xml:space="preserve">          _tx_queue_size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  host:</w:t>
            </w:r>
          </w:p>
          <w:p w:rsidR="00EB3A0D" w:rsidRDefault="00EB3A0D" w:rsidP="00F713CA">
            <w:r>
              <w:t xml:space="preserve">            _csum: string</w:t>
            </w:r>
          </w:p>
          <w:p w:rsidR="00EB3A0D" w:rsidRDefault="00EB3A0D" w:rsidP="00F713CA">
            <w:r>
              <w:t xml:space="preserve">            _gso: string</w:t>
            </w:r>
          </w:p>
          <w:p w:rsidR="00EB3A0D" w:rsidRDefault="00EB3A0D" w:rsidP="00F713CA">
            <w:r>
              <w:t xml:space="preserve">            _tso4: string</w:t>
            </w:r>
          </w:p>
          <w:p w:rsidR="00EB3A0D" w:rsidRDefault="00EB3A0D" w:rsidP="00F713CA">
            <w:r>
              <w:t xml:space="preserve">            _tso6: string</w:t>
            </w:r>
          </w:p>
          <w:p w:rsidR="00EB3A0D" w:rsidRDefault="00EB3A0D" w:rsidP="00F713CA">
            <w:r>
              <w:t xml:space="preserve">            _ecn: string</w:t>
            </w:r>
          </w:p>
          <w:p w:rsidR="00EB3A0D" w:rsidRDefault="00EB3A0D" w:rsidP="00F713CA">
            <w:r>
              <w:t xml:space="preserve">            _ufo: string</w:t>
            </w:r>
          </w:p>
          <w:p w:rsidR="00EB3A0D" w:rsidRDefault="00EB3A0D" w:rsidP="00F713CA">
            <w:r>
              <w:t xml:space="preserve">            _mrg_rxbuf: string</w:t>
            </w:r>
          </w:p>
          <w:p w:rsidR="00EB3A0D" w:rsidRDefault="00EB3A0D" w:rsidP="00F713CA">
            <w:r>
              <w:t xml:space="preserve">          guest:</w:t>
            </w:r>
          </w:p>
          <w:p w:rsidR="00EB3A0D" w:rsidRDefault="00EB3A0D" w:rsidP="00F713CA">
            <w:r>
              <w:t xml:space="preserve">            _csum: string</w:t>
            </w:r>
          </w:p>
          <w:p w:rsidR="00EB3A0D" w:rsidRDefault="00EB3A0D" w:rsidP="00F713CA">
            <w:r>
              <w:t xml:space="preserve">            _tso4: string</w:t>
            </w:r>
          </w:p>
          <w:p w:rsidR="00EB3A0D" w:rsidRDefault="00EB3A0D" w:rsidP="00F713CA">
            <w:r>
              <w:t xml:space="preserve">            _tso6: string</w:t>
            </w:r>
          </w:p>
          <w:p w:rsidR="00EB3A0D" w:rsidRDefault="00EB3A0D" w:rsidP="00F713CA">
            <w:r>
              <w:t xml:space="preserve">            _ecn: string</w:t>
            </w:r>
          </w:p>
          <w:p w:rsidR="00EB3A0D" w:rsidRDefault="00EB3A0D" w:rsidP="00F713CA">
            <w:r>
              <w:t xml:space="preserve">            _ufo: string</w:t>
            </w:r>
          </w:p>
          <w:p w:rsidR="00EB3A0D" w:rsidRDefault="00EB3A0D" w:rsidP="00F713CA">
            <w:r>
              <w:t xml:space="preserve">        backend:</w:t>
            </w:r>
          </w:p>
          <w:p w:rsidR="00EB3A0D" w:rsidRDefault="00EB3A0D" w:rsidP="00F713CA">
            <w:r>
              <w:t xml:space="preserve">          _tap: string</w:t>
            </w:r>
          </w:p>
          <w:p w:rsidR="00EB3A0D" w:rsidRDefault="00EB3A0D" w:rsidP="00F713CA">
            <w:r>
              <w:t xml:space="preserve">          _vhost: string</w:t>
            </w:r>
          </w:p>
          <w:p w:rsidR="00EB3A0D" w:rsidRDefault="00EB3A0D" w:rsidP="00F713CA">
            <w:r>
              <w:t xml:space="preserve">        filterref:</w:t>
            </w:r>
          </w:p>
          <w:p w:rsidR="00EB3A0D" w:rsidRDefault="00EB3A0D" w:rsidP="00F713CA">
            <w:r>
              <w:t xml:space="preserve">          _filter: string</w:t>
            </w:r>
          </w:p>
          <w:p w:rsidR="00EB3A0D" w:rsidRDefault="00EB3A0D" w:rsidP="00F713CA">
            <w:r>
              <w:t xml:space="preserve">          parameter:</w:t>
            </w:r>
          </w:p>
          <w:p w:rsidR="00EB3A0D" w:rsidRDefault="00EB3A0D" w:rsidP="00F713CA">
            <w:r>
              <w:t xml:space="preserve">          - _name: string</w:t>
            </w:r>
          </w:p>
          <w:p w:rsidR="00EB3A0D" w:rsidRDefault="00EB3A0D" w:rsidP="00F713CA">
            <w:r>
              <w:t xml:space="preserve">            _value: string</w:t>
            </w:r>
          </w:p>
          <w:p w:rsidR="00EB3A0D" w:rsidRDefault="00EB3A0D" w:rsidP="00F713CA">
            <w:r>
              <w:t xml:space="preserve">          - _name: string</w:t>
            </w:r>
          </w:p>
          <w:p w:rsidR="00EB3A0D" w:rsidRDefault="00EB3A0D" w:rsidP="00F713CA">
            <w:r>
              <w:t xml:space="preserve">            _value: string</w:t>
            </w:r>
          </w:p>
          <w:p w:rsidR="00EB3A0D" w:rsidRDefault="00EB3A0D" w:rsidP="00F713CA">
            <w:r>
              <w:t xml:space="preserve">        tune:</w:t>
            </w:r>
          </w:p>
          <w:p w:rsidR="00EB3A0D" w:rsidRDefault="00EB3A0D" w:rsidP="00F713CA">
            <w:r>
              <w:t xml:space="preserve">          sndbuf: string</w:t>
            </w:r>
          </w:p>
          <w:p w:rsidR="00EB3A0D" w:rsidRDefault="00EB3A0D" w:rsidP="00F713CA">
            <w:r>
              <w:t xml:space="preserve">        link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mtu:</w:t>
            </w:r>
          </w:p>
          <w:p w:rsidR="00EB3A0D" w:rsidRDefault="00EB3A0D" w:rsidP="00F713CA">
            <w:r>
              <w:t xml:space="preserve">          _size: string</w:t>
            </w:r>
          </w:p>
          <w:p w:rsidR="00EB3A0D" w:rsidRDefault="00EB3A0D" w:rsidP="00F713CA">
            <w:r>
              <w:t xml:space="preserve">        bandwidth:</w:t>
            </w:r>
          </w:p>
          <w:p w:rsidR="00EB3A0D" w:rsidRDefault="00EB3A0D" w:rsidP="00F713CA">
            <w:r>
              <w:lastRenderedPageBreak/>
              <w:t xml:space="preserve">          inbound:</w:t>
            </w:r>
          </w:p>
          <w:p w:rsidR="00EB3A0D" w:rsidRDefault="00EB3A0D" w:rsidP="00F713CA">
            <w:r>
              <w:t xml:space="preserve">            _average: string</w:t>
            </w:r>
          </w:p>
          <w:p w:rsidR="00EB3A0D" w:rsidRDefault="00EB3A0D" w:rsidP="00F713CA">
            <w:r>
              <w:t xml:space="preserve">            _peak: string</w:t>
            </w:r>
          </w:p>
          <w:p w:rsidR="00EB3A0D" w:rsidRDefault="00EB3A0D" w:rsidP="00F713CA">
            <w:r>
              <w:t xml:space="preserve">            _burst: string</w:t>
            </w:r>
          </w:p>
          <w:p w:rsidR="00EB3A0D" w:rsidRDefault="00EB3A0D" w:rsidP="00F713CA">
            <w:r>
              <w:t xml:space="preserve">            _floor: string</w:t>
            </w:r>
          </w:p>
          <w:p w:rsidR="00EB3A0D" w:rsidRDefault="00EB3A0D" w:rsidP="00F713CA">
            <w:r>
              <w:t xml:space="preserve">          outbound:</w:t>
            </w:r>
          </w:p>
          <w:p w:rsidR="00EB3A0D" w:rsidRDefault="00EB3A0D" w:rsidP="00F713CA">
            <w:r>
              <w:t xml:space="preserve">            _average: string</w:t>
            </w:r>
          </w:p>
          <w:p w:rsidR="00EB3A0D" w:rsidRDefault="00EB3A0D" w:rsidP="00F713CA">
            <w:r>
              <w:t xml:space="preserve">            _peak: string</w:t>
            </w:r>
          </w:p>
          <w:p w:rsidR="00EB3A0D" w:rsidRDefault="00EB3A0D" w:rsidP="00F713CA">
            <w:r>
              <w:t xml:space="preserve">            _burst: string</w:t>
            </w:r>
          </w:p>
          <w:p w:rsidR="00EB3A0D" w:rsidRDefault="00EB3A0D" w:rsidP="00F713CA">
            <w:r>
              <w:t xml:space="preserve">            _floor: string</w:t>
            </w:r>
          </w:p>
          <w:p w:rsidR="00EB3A0D" w:rsidRDefault="00EB3A0D" w:rsidP="00F713CA">
            <w:r>
              <w:t xml:space="preserve">        coalesce:</w:t>
            </w:r>
          </w:p>
          <w:p w:rsidR="00EB3A0D" w:rsidRDefault="00EB3A0D" w:rsidP="00F713CA">
            <w:r>
              <w:t xml:space="preserve">          rx:</w:t>
            </w:r>
          </w:p>
          <w:p w:rsidR="00EB3A0D" w:rsidRDefault="00EB3A0D" w:rsidP="00F713CA">
            <w:r>
              <w:t xml:space="preserve">            frames:</w:t>
            </w:r>
          </w:p>
          <w:p w:rsidR="00EB3A0D" w:rsidRDefault="00EB3A0D" w:rsidP="00F713CA">
            <w:r>
              <w:t xml:space="preserve">              _max: string</w:t>
            </w:r>
          </w:p>
          <w:p w:rsidR="00EB3A0D" w:rsidRDefault="00EB3A0D" w:rsidP="00F713CA">
            <w:r>
              <w:t xml:space="preserve">        rom:</w:t>
            </w:r>
          </w:p>
          <w:p w:rsidR="00EB3A0D" w:rsidRDefault="00EB3A0D" w:rsidP="00F713CA">
            <w:r>
              <w:t xml:space="preserve">          _bar: string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enable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managed: string</w:t>
            </w:r>
          </w:p>
          <w:p w:rsidR="00EB3A0D" w:rsidRDefault="00EB3A0D" w:rsidP="00F713CA">
            <w:r>
              <w:t xml:space="preserve">        _trustGuestRxFilters: string</w:t>
            </w:r>
          </w:p>
          <w:p w:rsidR="00EB3A0D" w:rsidRDefault="00EB3A0D" w:rsidP="00F713CA">
            <w:r>
              <w:t xml:space="preserve">        mac:</w:t>
            </w:r>
          </w:p>
          <w:p w:rsidR="00EB3A0D" w:rsidRDefault="00EB3A0D" w:rsidP="00F713CA">
            <w:r>
              <w:t xml:space="preserve">          _address: string</w:t>
            </w:r>
          </w:p>
          <w:p w:rsidR="00EB3A0D" w:rsidRDefault="00EB3A0D" w:rsidP="00F713CA">
            <w:r>
              <w:t xml:space="preserve">        source: </w:t>
            </w:r>
          </w:p>
          <w:p w:rsidR="00EB3A0D" w:rsidRDefault="00EB3A0D" w:rsidP="00F713CA">
            <w:r>
              <w:t xml:space="preserve">        boot:</w:t>
            </w:r>
          </w:p>
          <w:p w:rsidR="00EB3A0D" w:rsidRDefault="00EB3A0D" w:rsidP="00F713CA">
            <w:r>
              <w:t xml:space="preserve">          _order: string</w:t>
            </w:r>
          </w:p>
          <w:p w:rsidR="00EB3A0D" w:rsidRDefault="00EB3A0D" w:rsidP="00F713CA">
            <w:r>
              <w:t xml:space="preserve">          _loadparm: string</w:t>
            </w:r>
          </w:p>
          <w:p w:rsidR="00EB3A0D" w:rsidRDefault="00EB3A0D" w:rsidP="00F713CA">
            <w:r>
              <w:t xml:space="preserve">        vlan:</w:t>
            </w:r>
          </w:p>
          <w:p w:rsidR="00EB3A0D" w:rsidRDefault="00EB3A0D" w:rsidP="00F713CA">
            <w:r>
              <w:t xml:space="preserve">          _trunk: string</w:t>
            </w:r>
          </w:p>
          <w:p w:rsidR="00EB3A0D" w:rsidRDefault="00EB3A0D" w:rsidP="00F713CA">
            <w:r>
              <w:t xml:space="preserve">          tag:</w:t>
            </w:r>
          </w:p>
          <w:p w:rsidR="00EB3A0D" w:rsidRDefault="00EB3A0D" w:rsidP="00F713CA">
            <w:r>
              <w:t xml:space="preserve">          - _id: string</w:t>
            </w:r>
          </w:p>
          <w:p w:rsidR="00EB3A0D" w:rsidRDefault="00EB3A0D" w:rsidP="00F713CA">
            <w:r>
              <w:t xml:space="preserve">            _nativeMode: string</w:t>
            </w:r>
          </w:p>
          <w:p w:rsidR="00EB3A0D" w:rsidRDefault="00EB3A0D" w:rsidP="00F713CA">
            <w:r>
              <w:t xml:space="preserve">          - _id: string</w:t>
            </w:r>
          </w:p>
          <w:p w:rsidR="00EB3A0D" w:rsidRDefault="00EB3A0D" w:rsidP="00F713CA">
            <w:r>
              <w:t xml:space="preserve">            _nativeMode: string</w:t>
            </w:r>
          </w:p>
          <w:p w:rsidR="00EB3A0D" w:rsidRDefault="00EB3A0D" w:rsidP="00F713CA">
            <w:r>
              <w:t xml:space="preserve">        virtualport:</w:t>
            </w:r>
          </w:p>
          <w:p w:rsidR="00EB3A0D" w:rsidRDefault="00EB3A0D" w:rsidP="00F713CA">
            <w:r>
              <w:t xml:space="preserve">          parameters: </w:t>
            </w:r>
          </w:p>
          <w:p w:rsidR="00EB3A0D" w:rsidRDefault="00EB3A0D" w:rsidP="00F713CA">
            <w:r>
              <w:t xml:space="preserve">        ip:</w:t>
            </w:r>
          </w:p>
          <w:p w:rsidR="00EB3A0D" w:rsidRDefault="00EB3A0D" w:rsidP="00F713CA">
            <w:r>
              <w:t xml:space="preserve">        - _address: string</w:t>
            </w:r>
          </w:p>
          <w:p w:rsidR="00EB3A0D" w:rsidRDefault="00EB3A0D" w:rsidP="00F713CA">
            <w:r>
              <w:t xml:space="preserve">          _family: string</w:t>
            </w:r>
          </w:p>
          <w:p w:rsidR="00EB3A0D" w:rsidRDefault="00EB3A0D" w:rsidP="00F713CA">
            <w:r>
              <w:t xml:space="preserve">          _prefix: string</w:t>
            </w:r>
          </w:p>
          <w:p w:rsidR="00EB3A0D" w:rsidRDefault="00EB3A0D" w:rsidP="00F713CA">
            <w:r>
              <w:t xml:space="preserve">          _peer: string</w:t>
            </w:r>
          </w:p>
          <w:p w:rsidR="00EB3A0D" w:rsidRDefault="00EB3A0D" w:rsidP="00F713CA">
            <w:r>
              <w:t xml:space="preserve">        - _address: string</w:t>
            </w:r>
          </w:p>
          <w:p w:rsidR="00EB3A0D" w:rsidRDefault="00EB3A0D" w:rsidP="00F713CA">
            <w:r>
              <w:lastRenderedPageBreak/>
              <w:t xml:space="preserve">          _family: string</w:t>
            </w:r>
          </w:p>
          <w:p w:rsidR="00EB3A0D" w:rsidRDefault="00EB3A0D" w:rsidP="00F713CA">
            <w:r>
              <w:t xml:space="preserve">          _prefix: string</w:t>
            </w:r>
          </w:p>
          <w:p w:rsidR="00EB3A0D" w:rsidRDefault="00EB3A0D" w:rsidP="00F713CA">
            <w:r>
              <w:t xml:space="preserve">          _peer: string</w:t>
            </w:r>
          </w:p>
          <w:p w:rsidR="00EB3A0D" w:rsidRDefault="00EB3A0D" w:rsidP="00F713CA">
            <w:r>
              <w:t xml:space="preserve">        route:</w:t>
            </w:r>
          </w:p>
          <w:p w:rsidR="00EB3A0D" w:rsidRDefault="00EB3A0D" w:rsidP="00F713CA">
            <w:r>
              <w:t xml:space="preserve">        - _family: string</w:t>
            </w:r>
          </w:p>
          <w:p w:rsidR="00EB3A0D" w:rsidRDefault="00EB3A0D" w:rsidP="00F713CA">
            <w:r>
              <w:t xml:space="preserve">          _address: string</w:t>
            </w:r>
          </w:p>
          <w:p w:rsidR="00EB3A0D" w:rsidRDefault="00EB3A0D" w:rsidP="00F713CA">
            <w:r>
              <w:t xml:space="preserve">          _netmask: string</w:t>
            </w:r>
          </w:p>
          <w:p w:rsidR="00EB3A0D" w:rsidRDefault="00EB3A0D" w:rsidP="00F713CA">
            <w:r>
              <w:t xml:space="preserve">          _prefix: string</w:t>
            </w:r>
          </w:p>
          <w:p w:rsidR="00EB3A0D" w:rsidRDefault="00EB3A0D" w:rsidP="00F713CA">
            <w:r>
              <w:t xml:space="preserve">          _gateway: string</w:t>
            </w:r>
          </w:p>
          <w:p w:rsidR="00EB3A0D" w:rsidRDefault="00EB3A0D" w:rsidP="00F713CA">
            <w:r>
              <w:t xml:space="preserve">          _metric: string</w:t>
            </w:r>
          </w:p>
          <w:p w:rsidR="00EB3A0D" w:rsidRDefault="00EB3A0D" w:rsidP="00F713CA">
            <w:r>
              <w:t xml:space="preserve">        - _family: string</w:t>
            </w:r>
          </w:p>
          <w:p w:rsidR="00EB3A0D" w:rsidRDefault="00EB3A0D" w:rsidP="00F713CA">
            <w:r>
              <w:t xml:space="preserve">          _address: string</w:t>
            </w:r>
          </w:p>
          <w:p w:rsidR="00EB3A0D" w:rsidRDefault="00EB3A0D" w:rsidP="00F713CA">
            <w:r>
              <w:t xml:space="preserve">          _netmask: string</w:t>
            </w:r>
          </w:p>
          <w:p w:rsidR="00EB3A0D" w:rsidRDefault="00EB3A0D" w:rsidP="00F713CA">
            <w:r>
              <w:t xml:space="preserve">          _prefix: string</w:t>
            </w:r>
          </w:p>
          <w:p w:rsidR="00EB3A0D" w:rsidRDefault="00EB3A0D" w:rsidP="00F713CA">
            <w:r>
              <w:t xml:space="preserve">          _gateway: string</w:t>
            </w:r>
          </w:p>
          <w:p w:rsidR="00EB3A0D" w:rsidRDefault="00EB3A0D" w:rsidP="00F713CA">
            <w:r>
              <w:t xml:space="preserve">          _metric: string</w:t>
            </w:r>
          </w:p>
          <w:p w:rsidR="00EB3A0D" w:rsidRDefault="00EB3A0D" w:rsidP="00F713CA">
            <w:r>
              <w:t xml:space="preserve">        script:</w:t>
            </w:r>
          </w:p>
          <w:p w:rsidR="00EB3A0D" w:rsidRDefault="00EB3A0D" w:rsidP="00F713CA">
            <w:r>
              <w:t xml:space="preserve">          _path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dev: string</w:t>
            </w:r>
          </w:p>
          <w:p w:rsidR="00EB3A0D" w:rsidRDefault="00EB3A0D" w:rsidP="00F713CA">
            <w:r>
              <w:t xml:space="preserve">        guest:</w:t>
            </w:r>
          </w:p>
          <w:p w:rsidR="00EB3A0D" w:rsidRDefault="00EB3A0D" w:rsidP="00F713CA">
            <w:r>
              <w:t xml:space="preserve">          _dev: string</w:t>
            </w:r>
          </w:p>
          <w:p w:rsidR="00EB3A0D" w:rsidRDefault="00EB3A0D" w:rsidP="00F713CA">
            <w:r>
              <w:t xml:space="preserve">          _actual: string</w:t>
            </w:r>
          </w:p>
          <w:p w:rsidR="00EB3A0D" w:rsidRDefault="00EB3A0D" w:rsidP="00F713CA">
            <w:r>
              <w:t xml:space="preserve">        mode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  _txmode: string</w:t>
            </w:r>
          </w:p>
          <w:p w:rsidR="00EB3A0D" w:rsidRDefault="00EB3A0D" w:rsidP="00F713CA">
            <w:r>
              <w:t xml:space="preserve">          _ioeventfd: string</w:t>
            </w:r>
          </w:p>
          <w:p w:rsidR="00EB3A0D" w:rsidRDefault="00EB3A0D" w:rsidP="00F713CA">
            <w:r>
              <w:t xml:space="preserve">          _event_idx: string</w:t>
            </w:r>
          </w:p>
          <w:p w:rsidR="00EB3A0D" w:rsidRDefault="00EB3A0D" w:rsidP="00F713CA">
            <w:r>
              <w:t xml:space="preserve">          _queues: string</w:t>
            </w:r>
          </w:p>
          <w:p w:rsidR="00EB3A0D" w:rsidRDefault="00EB3A0D" w:rsidP="00F713CA">
            <w:r>
              <w:t xml:space="preserve">          _rx_queue_size: string</w:t>
            </w:r>
          </w:p>
          <w:p w:rsidR="00EB3A0D" w:rsidRDefault="00EB3A0D" w:rsidP="00F713CA">
            <w:r>
              <w:t xml:space="preserve">          _tx_queue_size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  host:</w:t>
            </w:r>
          </w:p>
          <w:p w:rsidR="00EB3A0D" w:rsidRDefault="00EB3A0D" w:rsidP="00F713CA">
            <w:r>
              <w:t xml:space="preserve">            _csum: string</w:t>
            </w:r>
          </w:p>
          <w:p w:rsidR="00EB3A0D" w:rsidRDefault="00EB3A0D" w:rsidP="00F713CA">
            <w:r>
              <w:t xml:space="preserve">            _gso: string</w:t>
            </w:r>
          </w:p>
          <w:p w:rsidR="00EB3A0D" w:rsidRDefault="00EB3A0D" w:rsidP="00F713CA">
            <w:r>
              <w:t xml:space="preserve">            _tso4: string</w:t>
            </w:r>
          </w:p>
          <w:p w:rsidR="00EB3A0D" w:rsidRDefault="00EB3A0D" w:rsidP="00F713CA">
            <w:r>
              <w:t xml:space="preserve">            _tso6: string</w:t>
            </w:r>
          </w:p>
          <w:p w:rsidR="00EB3A0D" w:rsidRDefault="00EB3A0D" w:rsidP="00F713CA">
            <w:r>
              <w:t xml:space="preserve">            _ecn: string</w:t>
            </w:r>
          </w:p>
          <w:p w:rsidR="00EB3A0D" w:rsidRDefault="00EB3A0D" w:rsidP="00F713CA">
            <w:r>
              <w:t xml:space="preserve">            _ufo: string</w:t>
            </w:r>
          </w:p>
          <w:p w:rsidR="00EB3A0D" w:rsidRDefault="00EB3A0D" w:rsidP="00F713CA">
            <w:r>
              <w:t xml:space="preserve">            _mrg_rxbuf: string</w:t>
            </w:r>
          </w:p>
          <w:p w:rsidR="00EB3A0D" w:rsidRDefault="00EB3A0D" w:rsidP="00F713CA">
            <w:r>
              <w:t xml:space="preserve">          guest:</w:t>
            </w:r>
          </w:p>
          <w:p w:rsidR="00EB3A0D" w:rsidRDefault="00EB3A0D" w:rsidP="00F713CA">
            <w:r>
              <w:lastRenderedPageBreak/>
              <w:t xml:space="preserve">            _csum: string</w:t>
            </w:r>
          </w:p>
          <w:p w:rsidR="00EB3A0D" w:rsidRDefault="00EB3A0D" w:rsidP="00F713CA">
            <w:r>
              <w:t xml:space="preserve">            _tso4: string</w:t>
            </w:r>
          </w:p>
          <w:p w:rsidR="00EB3A0D" w:rsidRDefault="00EB3A0D" w:rsidP="00F713CA">
            <w:r>
              <w:t xml:space="preserve">            _tso6: string</w:t>
            </w:r>
          </w:p>
          <w:p w:rsidR="00EB3A0D" w:rsidRDefault="00EB3A0D" w:rsidP="00F713CA">
            <w:r>
              <w:t xml:space="preserve">            _ecn: string</w:t>
            </w:r>
          </w:p>
          <w:p w:rsidR="00EB3A0D" w:rsidRDefault="00EB3A0D" w:rsidP="00F713CA">
            <w:r>
              <w:t xml:space="preserve">            _ufo: string</w:t>
            </w:r>
          </w:p>
          <w:p w:rsidR="00EB3A0D" w:rsidRDefault="00EB3A0D" w:rsidP="00F713CA">
            <w:r>
              <w:t xml:space="preserve">        backend:</w:t>
            </w:r>
          </w:p>
          <w:p w:rsidR="00EB3A0D" w:rsidRDefault="00EB3A0D" w:rsidP="00F713CA">
            <w:r>
              <w:t xml:space="preserve">          _tap: string</w:t>
            </w:r>
          </w:p>
          <w:p w:rsidR="00EB3A0D" w:rsidRDefault="00EB3A0D" w:rsidP="00F713CA">
            <w:r>
              <w:t xml:space="preserve">          _vhost: string</w:t>
            </w:r>
          </w:p>
          <w:p w:rsidR="00EB3A0D" w:rsidRDefault="00EB3A0D" w:rsidP="00F713CA">
            <w:r>
              <w:t xml:space="preserve">        filterref:</w:t>
            </w:r>
          </w:p>
          <w:p w:rsidR="00EB3A0D" w:rsidRDefault="00EB3A0D" w:rsidP="00F713CA">
            <w:r>
              <w:t xml:space="preserve">          _filter: string</w:t>
            </w:r>
          </w:p>
          <w:p w:rsidR="00EB3A0D" w:rsidRDefault="00EB3A0D" w:rsidP="00F713CA">
            <w:r>
              <w:t xml:space="preserve">          parameter:</w:t>
            </w:r>
          </w:p>
          <w:p w:rsidR="00EB3A0D" w:rsidRDefault="00EB3A0D" w:rsidP="00F713CA">
            <w:r>
              <w:t xml:space="preserve">          - _name: string</w:t>
            </w:r>
          </w:p>
          <w:p w:rsidR="00EB3A0D" w:rsidRDefault="00EB3A0D" w:rsidP="00F713CA">
            <w:r>
              <w:t xml:space="preserve">            _value: string</w:t>
            </w:r>
          </w:p>
          <w:p w:rsidR="00EB3A0D" w:rsidRDefault="00EB3A0D" w:rsidP="00F713CA">
            <w:r>
              <w:t xml:space="preserve">          - _name: string</w:t>
            </w:r>
          </w:p>
          <w:p w:rsidR="00EB3A0D" w:rsidRDefault="00EB3A0D" w:rsidP="00F713CA">
            <w:r>
              <w:t xml:space="preserve">            _value: string</w:t>
            </w:r>
          </w:p>
          <w:p w:rsidR="00EB3A0D" w:rsidRDefault="00EB3A0D" w:rsidP="00F713CA">
            <w:r>
              <w:t xml:space="preserve">        tune:</w:t>
            </w:r>
          </w:p>
          <w:p w:rsidR="00EB3A0D" w:rsidRDefault="00EB3A0D" w:rsidP="00F713CA">
            <w:r>
              <w:t xml:space="preserve">          sndbuf: string</w:t>
            </w:r>
          </w:p>
          <w:p w:rsidR="00EB3A0D" w:rsidRDefault="00EB3A0D" w:rsidP="00F713CA">
            <w:r>
              <w:t xml:space="preserve">        link:</w:t>
            </w:r>
          </w:p>
          <w:p w:rsidR="00EB3A0D" w:rsidRDefault="00EB3A0D" w:rsidP="00F713CA">
            <w:r>
              <w:t xml:space="preserve">          _state: string</w:t>
            </w:r>
          </w:p>
          <w:p w:rsidR="00EB3A0D" w:rsidRDefault="00EB3A0D" w:rsidP="00F713CA">
            <w:r>
              <w:t xml:space="preserve">        mtu:</w:t>
            </w:r>
          </w:p>
          <w:p w:rsidR="00EB3A0D" w:rsidRDefault="00EB3A0D" w:rsidP="00F713CA">
            <w:r>
              <w:t xml:space="preserve">          _size: string</w:t>
            </w:r>
          </w:p>
          <w:p w:rsidR="00EB3A0D" w:rsidRDefault="00EB3A0D" w:rsidP="00F713CA">
            <w:r>
              <w:t xml:space="preserve">        bandwidth:</w:t>
            </w:r>
          </w:p>
          <w:p w:rsidR="00EB3A0D" w:rsidRDefault="00EB3A0D" w:rsidP="00F713CA">
            <w:r>
              <w:t xml:space="preserve">          inbound:</w:t>
            </w:r>
          </w:p>
          <w:p w:rsidR="00EB3A0D" w:rsidRDefault="00EB3A0D" w:rsidP="00F713CA">
            <w:r>
              <w:t xml:space="preserve">            _average: string</w:t>
            </w:r>
          </w:p>
          <w:p w:rsidR="00EB3A0D" w:rsidRDefault="00EB3A0D" w:rsidP="00F713CA">
            <w:r>
              <w:t xml:space="preserve">            _peak: string</w:t>
            </w:r>
          </w:p>
          <w:p w:rsidR="00EB3A0D" w:rsidRDefault="00EB3A0D" w:rsidP="00F713CA">
            <w:r>
              <w:t xml:space="preserve">            _burst: string</w:t>
            </w:r>
          </w:p>
          <w:p w:rsidR="00EB3A0D" w:rsidRDefault="00EB3A0D" w:rsidP="00F713CA">
            <w:r>
              <w:t xml:space="preserve">            _floor: string</w:t>
            </w:r>
          </w:p>
          <w:p w:rsidR="00EB3A0D" w:rsidRDefault="00EB3A0D" w:rsidP="00F713CA">
            <w:r>
              <w:t xml:space="preserve">          outbound:</w:t>
            </w:r>
          </w:p>
          <w:p w:rsidR="00EB3A0D" w:rsidRDefault="00EB3A0D" w:rsidP="00F713CA">
            <w:r>
              <w:t xml:space="preserve">            _average: string</w:t>
            </w:r>
          </w:p>
          <w:p w:rsidR="00EB3A0D" w:rsidRDefault="00EB3A0D" w:rsidP="00F713CA">
            <w:r>
              <w:t xml:space="preserve">            _peak: string</w:t>
            </w:r>
          </w:p>
          <w:p w:rsidR="00EB3A0D" w:rsidRDefault="00EB3A0D" w:rsidP="00F713CA">
            <w:r>
              <w:t xml:space="preserve">            _burst: string</w:t>
            </w:r>
          </w:p>
          <w:p w:rsidR="00EB3A0D" w:rsidRDefault="00EB3A0D" w:rsidP="00F713CA">
            <w:r>
              <w:t xml:space="preserve">            _floor: string</w:t>
            </w:r>
          </w:p>
          <w:p w:rsidR="00EB3A0D" w:rsidRDefault="00EB3A0D" w:rsidP="00F713CA">
            <w:r>
              <w:t xml:space="preserve">        coalesce:</w:t>
            </w:r>
          </w:p>
          <w:p w:rsidR="00EB3A0D" w:rsidRDefault="00EB3A0D" w:rsidP="00F713CA">
            <w:r>
              <w:t xml:space="preserve">          rx:</w:t>
            </w:r>
          </w:p>
          <w:p w:rsidR="00EB3A0D" w:rsidRDefault="00EB3A0D" w:rsidP="00F713CA">
            <w:r>
              <w:t xml:space="preserve">            frames:</w:t>
            </w:r>
          </w:p>
          <w:p w:rsidR="00EB3A0D" w:rsidRDefault="00EB3A0D" w:rsidP="00F713CA">
            <w:r>
              <w:t xml:space="preserve">              _max: string</w:t>
            </w:r>
          </w:p>
          <w:p w:rsidR="00EB3A0D" w:rsidRDefault="00EB3A0D" w:rsidP="00F713CA">
            <w:r>
              <w:t xml:space="preserve">        rom:</w:t>
            </w:r>
          </w:p>
          <w:p w:rsidR="00EB3A0D" w:rsidRDefault="00EB3A0D" w:rsidP="00F713CA">
            <w:r>
              <w:t xml:space="preserve">          _bar: string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enable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smartcard:</w:t>
            </w:r>
          </w:p>
          <w:p w:rsidR="00EB3A0D" w:rsidRDefault="00EB3A0D" w:rsidP="00F713CA">
            <w:r>
              <w:lastRenderedPageBreak/>
              <w:t xml:space="preserve">      -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certificate:</w:t>
            </w:r>
          </w:p>
          <w:p w:rsidR="00EB3A0D" w:rsidRDefault="00EB3A0D" w:rsidP="00F713CA">
            <w:r>
              <w:t xml:space="preserve">        - string</w:t>
            </w:r>
          </w:p>
          <w:p w:rsidR="00EB3A0D" w:rsidRDefault="00EB3A0D" w:rsidP="00F713CA">
            <w:r>
              <w:t xml:space="preserve">        - string</w:t>
            </w:r>
          </w:p>
          <w:p w:rsidR="00EB3A0D" w:rsidRDefault="00EB3A0D" w:rsidP="00F713CA">
            <w:r>
              <w:t xml:space="preserve">        database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certificate:</w:t>
            </w:r>
          </w:p>
          <w:p w:rsidR="00EB3A0D" w:rsidRDefault="00EB3A0D" w:rsidP="00F713CA">
            <w:r>
              <w:t xml:space="preserve">        - string</w:t>
            </w:r>
          </w:p>
          <w:p w:rsidR="00EB3A0D" w:rsidRDefault="00EB3A0D" w:rsidP="00F713CA">
            <w:r>
              <w:t xml:space="preserve">        - string</w:t>
            </w:r>
          </w:p>
          <w:p w:rsidR="00EB3A0D" w:rsidRDefault="00EB3A0D" w:rsidP="00F713CA">
            <w:r>
              <w:t xml:space="preserve">        database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serial:</w:t>
            </w:r>
          </w:p>
          <w:p w:rsidR="00EB3A0D" w:rsidRDefault="00EB3A0D" w:rsidP="00F713CA">
            <w:r>
              <w:t xml:space="preserve">      -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port: string</w:t>
            </w:r>
          </w:p>
          <w:p w:rsidR="00EB3A0D" w:rsidRDefault="00EB3A0D" w:rsidP="00F713CA">
            <w:r>
              <w:t xml:space="preserve">          model:</w:t>
            </w:r>
          </w:p>
          <w:p w:rsidR="00EB3A0D" w:rsidRDefault="00EB3A0D" w:rsidP="00F713CA">
            <w:r>
              <w:t xml:space="preserve">            _name: string</w:t>
            </w:r>
          </w:p>
          <w:p w:rsidR="00EB3A0D" w:rsidRDefault="00EB3A0D" w:rsidP="00F713CA">
            <w:r>
              <w:t xml:space="preserve">        log: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appen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port: string</w:t>
            </w:r>
          </w:p>
          <w:p w:rsidR="00EB3A0D" w:rsidRDefault="00EB3A0D" w:rsidP="00F713CA">
            <w:r>
              <w:t xml:space="preserve">          model:</w:t>
            </w:r>
          </w:p>
          <w:p w:rsidR="00EB3A0D" w:rsidRDefault="00EB3A0D" w:rsidP="00F713CA">
            <w:r>
              <w:t xml:space="preserve">            _name: string</w:t>
            </w:r>
          </w:p>
          <w:p w:rsidR="00EB3A0D" w:rsidRDefault="00EB3A0D" w:rsidP="00F713CA">
            <w:r>
              <w:t xml:space="preserve">        log:</w:t>
            </w:r>
          </w:p>
          <w:p w:rsidR="00EB3A0D" w:rsidRDefault="00EB3A0D" w:rsidP="00F713CA">
            <w:r>
              <w:lastRenderedPageBreak/>
              <w:t xml:space="preserve">          _file: string</w:t>
            </w:r>
          </w:p>
          <w:p w:rsidR="00EB3A0D" w:rsidRDefault="00EB3A0D" w:rsidP="00F713CA">
            <w:r>
              <w:t xml:space="preserve">          _appen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parallel:</w:t>
            </w:r>
          </w:p>
          <w:p w:rsidR="00EB3A0D" w:rsidRDefault="00EB3A0D" w:rsidP="00F713CA">
            <w:r>
              <w:t xml:space="preserve">      -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port: string</w:t>
            </w:r>
          </w:p>
          <w:p w:rsidR="00EB3A0D" w:rsidRDefault="00EB3A0D" w:rsidP="00F713CA">
            <w:r>
              <w:t xml:space="preserve">        log: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appen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port: string</w:t>
            </w:r>
          </w:p>
          <w:p w:rsidR="00EB3A0D" w:rsidRDefault="00EB3A0D" w:rsidP="00F713CA">
            <w:r>
              <w:t xml:space="preserve">        log: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appen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console:</w:t>
            </w:r>
          </w:p>
          <w:p w:rsidR="00EB3A0D" w:rsidRDefault="00EB3A0D" w:rsidP="00F713CA">
            <w:r>
              <w:t xml:space="preserve">      - _tty: string</w:t>
            </w:r>
          </w:p>
          <w:p w:rsidR="00EB3A0D" w:rsidRDefault="00EB3A0D" w:rsidP="00F713CA">
            <w:r>
              <w:t xml:space="preserve">       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port: string</w:t>
            </w:r>
          </w:p>
          <w:p w:rsidR="00EB3A0D" w:rsidRDefault="00EB3A0D" w:rsidP="00F713CA">
            <w:r>
              <w:t xml:space="preserve">        log: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appen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lastRenderedPageBreak/>
              <w:t xml:space="preserve">      - _tty: string</w:t>
            </w:r>
          </w:p>
          <w:p w:rsidR="00EB3A0D" w:rsidRDefault="00EB3A0D" w:rsidP="00F713CA">
            <w:r>
              <w:t xml:space="preserve">       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port: string</w:t>
            </w:r>
          </w:p>
          <w:p w:rsidR="00EB3A0D" w:rsidRDefault="00EB3A0D" w:rsidP="00F713CA">
            <w:r>
              <w:t xml:space="preserve">        log: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appen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channel:</w:t>
            </w:r>
          </w:p>
          <w:p w:rsidR="00EB3A0D" w:rsidRDefault="00EB3A0D" w:rsidP="00F713CA">
            <w:r>
              <w:t xml:space="preserve">      -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target: </w:t>
            </w:r>
          </w:p>
          <w:p w:rsidR="00EB3A0D" w:rsidRDefault="00EB3A0D" w:rsidP="00F713CA">
            <w:r>
              <w:t xml:space="preserve">        log: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appen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target: </w:t>
            </w:r>
          </w:p>
          <w:p w:rsidR="00EB3A0D" w:rsidRDefault="00EB3A0D" w:rsidP="00F713CA">
            <w:r>
              <w:t xml:space="preserve">        log: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appen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input:</w:t>
            </w:r>
          </w:p>
          <w:p w:rsidR="00EB3A0D" w:rsidRDefault="00EB3A0D" w:rsidP="00F713CA">
            <w:r>
              <w:t xml:space="preserve">      - _type: string</w:t>
            </w:r>
          </w:p>
          <w:p w:rsidR="00EB3A0D" w:rsidRDefault="00EB3A0D" w:rsidP="00F713CA">
            <w:r>
              <w:t xml:space="preserve">        _bus: string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source:</w:t>
            </w:r>
          </w:p>
          <w:p w:rsidR="00EB3A0D" w:rsidRDefault="00EB3A0D" w:rsidP="00F713CA">
            <w:r>
              <w:t xml:space="preserve">          _evdev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lastRenderedPageBreak/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type: string</w:t>
            </w:r>
          </w:p>
          <w:p w:rsidR="00EB3A0D" w:rsidRDefault="00EB3A0D" w:rsidP="00F713CA">
            <w:r>
              <w:t xml:space="preserve">        _bus: string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source:</w:t>
            </w:r>
          </w:p>
          <w:p w:rsidR="00EB3A0D" w:rsidRDefault="00EB3A0D" w:rsidP="00F713CA">
            <w:r>
              <w:t xml:space="preserve">          _evdev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tpm: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backend: 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backend: 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graphics:</w:t>
            </w:r>
          </w:p>
          <w:p w:rsidR="00EB3A0D" w:rsidRDefault="00EB3A0D" w:rsidP="00F713CA">
            <w:r>
              <w:t xml:space="preserve">      - </w:t>
            </w:r>
          </w:p>
          <w:p w:rsidR="00EB3A0D" w:rsidRDefault="00EB3A0D" w:rsidP="00F713CA">
            <w:r>
              <w:t xml:space="preserve">      - </w:t>
            </w:r>
          </w:p>
          <w:p w:rsidR="00EB3A0D" w:rsidRDefault="00EB3A0D" w:rsidP="00F713CA">
            <w:r>
              <w:t xml:space="preserve">      sound: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codec:</w:t>
            </w:r>
          </w:p>
          <w:p w:rsidR="00EB3A0D" w:rsidRDefault="00EB3A0D" w:rsidP="00F713CA">
            <w:r>
              <w:t xml:space="preserve">        - _type: string</w:t>
            </w:r>
          </w:p>
          <w:p w:rsidR="00EB3A0D" w:rsidRDefault="00EB3A0D" w:rsidP="00F713CA">
            <w:r>
              <w:t xml:space="preserve">        - _type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codec:</w:t>
            </w:r>
          </w:p>
          <w:p w:rsidR="00EB3A0D" w:rsidRDefault="00EB3A0D" w:rsidP="00F713CA">
            <w:r>
              <w:t xml:space="preserve">        - _type: string</w:t>
            </w:r>
          </w:p>
          <w:p w:rsidR="00EB3A0D" w:rsidRDefault="00EB3A0D" w:rsidP="00F713CA">
            <w:r>
              <w:t xml:space="preserve">        - _type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video:</w:t>
            </w:r>
          </w:p>
          <w:p w:rsidR="00EB3A0D" w:rsidRDefault="00EB3A0D" w:rsidP="00F713CA">
            <w:r>
              <w:t xml:space="preserve">      - model:</w:t>
            </w:r>
          </w:p>
          <w:p w:rsidR="00EB3A0D" w:rsidRDefault="00EB3A0D" w:rsidP="00F713CA">
            <w:r>
              <w:lastRenderedPageBreak/>
              <w:t xml:space="preserve">          _type: string</w:t>
            </w:r>
          </w:p>
          <w:p w:rsidR="00EB3A0D" w:rsidRDefault="00EB3A0D" w:rsidP="00F713CA">
            <w:r>
              <w:t xml:space="preserve">          _heads: string</w:t>
            </w:r>
          </w:p>
          <w:p w:rsidR="00EB3A0D" w:rsidRDefault="00EB3A0D" w:rsidP="00F713CA">
            <w:r>
              <w:t xml:space="preserve">          _ram: string</w:t>
            </w:r>
          </w:p>
          <w:p w:rsidR="00EB3A0D" w:rsidRDefault="00EB3A0D" w:rsidP="00F713CA">
            <w:r>
              <w:t xml:space="preserve">          _vram: string</w:t>
            </w:r>
          </w:p>
          <w:p w:rsidR="00EB3A0D" w:rsidRDefault="00EB3A0D" w:rsidP="00F713CA">
            <w:r>
              <w:t xml:space="preserve">          _vram64: string</w:t>
            </w:r>
          </w:p>
          <w:p w:rsidR="00EB3A0D" w:rsidRDefault="00EB3A0D" w:rsidP="00F713CA">
            <w:r>
              <w:t xml:space="preserve">          _vgamem: string</w:t>
            </w:r>
          </w:p>
          <w:p w:rsidR="00EB3A0D" w:rsidRDefault="00EB3A0D" w:rsidP="00F713CA">
            <w:r>
              <w:t xml:space="preserve">          _primary: string</w:t>
            </w:r>
          </w:p>
          <w:p w:rsidR="00EB3A0D" w:rsidRDefault="00EB3A0D" w:rsidP="00F713CA">
            <w:r>
              <w:t xml:space="preserve">          acceleration:</w:t>
            </w:r>
          </w:p>
          <w:p w:rsidR="00EB3A0D" w:rsidRDefault="00EB3A0D" w:rsidP="00F713CA">
            <w:r>
              <w:t xml:space="preserve">            _accel3d: string</w:t>
            </w:r>
          </w:p>
          <w:p w:rsidR="00EB3A0D" w:rsidRDefault="00EB3A0D" w:rsidP="00F713CA">
            <w:r>
              <w:t xml:space="preserve">            _accel2d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vgaconf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mode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  _heads: string</w:t>
            </w:r>
          </w:p>
          <w:p w:rsidR="00EB3A0D" w:rsidRDefault="00EB3A0D" w:rsidP="00F713CA">
            <w:r>
              <w:t xml:space="preserve">          _ram: string</w:t>
            </w:r>
          </w:p>
          <w:p w:rsidR="00EB3A0D" w:rsidRDefault="00EB3A0D" w:rsidP="00F713CA">
            <w:r>
              <w:t xml:space="preserve">          _vram: string</w:t>
            </w:r>
          </w:p>
          <w:p w:rsidR="00EB3A0D" w:rsidRDefault="00EB3A0D" w:rsidP="00F713CA">
            <w:r>
              <w:t xml:space="preserve">          _vram64: string</w:t>
            </w:r>
          </w:p>
          <w:p w:rsidR="00EB3A0D" w:rsidRDefault="00EB3A0D" w:rsidP="00F713CA">
            <w:r>
              <w:t xml:space="preserve">          _vgamem: string</w:t>
            </w:r>
          </w:p>
          <w:p w:rsidR="00EB3A0D" w:rsidRDefault="00EB3A0D" w:rsidP="00F713CA">
            <w:r>
              <w:t xml:space="preserve">          _primary: string</w:t>
            </w:r>
          </w:p>
          <w:p w:rsidR="00EB3A0D" w:rsidRDefault="00EB3A0D" w:rsidP="00F713CA">
            <w:r>
              <w:t xml:space="preserve">          acceleration:</w:t>
            </w:r>
          </w:p>
          <w:p w:rsidR="00EB3A0D" w:rsidRDefault="00EB3A0D" w:rsidP="00F713CA">
            <w:r>
              <w:t xml:space="preserve">            _accel3d: string</w:t>
            </w:r>
          </w:p>
          <w:p w:rsidR="00EB3A0D" w:rsidRDefault="00EB3A0D" w:rsidP="00F713CA">
            <w:r>
              <w:t xml:space="preserve">            _accel2d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vgaconf: string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hostdev:</w:t>
            </w:r>
          </w:p>
          <w:p w:rsidR="00EB3A0D" w:rsidRDefault="00EB3A0D" w:rsidP="00F713CA">
            <w:r>
              <w:t xml:space="preserve">      - _managed: string</w:t>
            </w:r>
          </w:p>
          <w:p w:rsidR="00EB3A0D" w:rsidRDefault="00EB3A0D" w:rsidP="00F713CA">
            <w:r>
              <w:t xml:space="preserve">        boot:</w:t>
            </w:r>
          </w:p>
          <w:p w:rsidR="00EB3A0D" w:rsidRDefault="00EB3A0D" w:rsidP="00F713CA">
            <w:r>
              <w:t xml:space="preserve">          _order: string</w:t>
            </w:r>
          </w:p>
          <w:p w:rsidR="00EB3A0D" w:rsidRDefault="00EB3A0D" w:rsidP="00F713CA">
            <w:r>
              <w:t xml:space="preserve">          _loadparm: string</w:t>
            </w:r>
          </w:p>
          <w:p w:rsidR="00EB3A0D" w:rsidRDefault="00EB3A0D" w:rsidP="00F713CA">
            <w:r>
              <w:t xml:space="preserve">        rom:</w:t>
            </w:r>
          </w:p>
          <w:p w:rsidR="00EB3A0D" w:rsidRDefault="00EB3A0D" w:rsidP="00F713CA">
            <w:r>
              <w:t xml:space="preserve">          _bar: string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enabled: string</w:t>
            </w:r>
          </w:p>
          <w:p w:rsidR="00EB3A0D" w:rsidRDefault="00EB3A0D" w:rsidP="00F713CA">
            <w:r>
              <w:lastRenderedPageBreak/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managed: string</w:t>
            </w:r>
          </w:p>
          <w:p w:rsidR="00EB3A0D" w:rsidRDefault="00EB3A0D" w:rsidP="00F713CA">
            <w:r>
              <w:t xml:space="preserve">        boot:</w:t>
            </w:r>
          </w:p>
          <w:p w:rsidR="00EB3A0D" w:rsidRDefault="00EB3A0D" w:rsidP="00F713CA">
            <w:r>
              <w:t xml:space="preserve">          _order: string</w:t>
            </w:r>
          </w:p>
          <w:p w:rsidR="00EB3A0D" w:rsidRDefault="00EB3A0D" w:rsidP="00F713CA">
            <w:r>
              <w:t xml:space="preserve">          _loadparm: string</w:t>
            </w:r>
          </w:p>
          <w:p w:rsidR="00EB3A0D" w:rsidRDefault="00EB3A0D" w:rsidP="00F713CA">
            <w:r>
              <w:t xml:space="preserve">        rom:</w:t>
            </w:r>
          </w:p>
          <w:p w:rsidR="00EB3A0D" w:rsidRDefault="00EB3A0D" w:rsidP="00F713CA">
            <w:r>
              <w:t xml:space="preserve">          _bar: string</w:t>
            </w:r>
          </w:p>
          <w:p w:rsidR="00EB3A0D" w:rsidRDefault="00EB3A0D" w:rsidP="00F713CA">
            <w:r>
              <w:t xml:space="preserve">          _file: string</w:t>
            </w:r>
          </w:p>
          <w:p w:rsidR="00EB3A0D" w:rsidRDefault="00EB3A0D" w:rsidP="00F713CA">
            <w:r>
              <w:t xml:space="preserve">          _enable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redirdev:</w:t>
            </w:r>
          </w:p>
          <w:p w:rsidR="00EB3A0D" w:rsidRDefault="00EB3A0D" w:rsidP="00F713CA">
            <w:r>
              <w:t xml:space="preserve">      - _bus: string</w:t>
            </w:r>
          </w:p>
          <w:p w:rsidR="00EB3A0D" w:rsidRDefault="00EB3A0D" w:rsidP="00F713CA">
            <w:r>
              <w:t xml:space="preserve">       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boot:</w:t>
            </w:r>
          </w:p>
          <w:p w:rsidR="00EB3A0D" w:rsidRDefault="00EB3A0D" w:rsidP="00F713CA">
            <w:r>
              <w:t xml:space="preserve">          _order: string</w:t>
            </w:r>
          </w:p>
          <w:p w:rsidR="00EB3A0D" w:rsidRDefault="00EB3A0D" w:rsidP="00F713CA">
            <w:r>
              <w:t xml:space="preserve">          _loadparm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bus: string</w:t>
            </w:r>
          </w:p>
          <w:p w:rsidR="00EB3A0D" w:rsidRDefault="00EB3A0D" w:rsidP="00F713CA">
            <w:r>
              <w:t xml:space="preserve">        source: </w:t>
            </w:r>
          </w:p>
          <w:p w:rsidR="00EB3A0D" w:rsidRDefault="00EB3A0D" w:rsidP="00F713CA">
            <w:r>
              <w:t xml:space="preserve">        protoco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boot:</w:t>
            </w:r>
          </w:p>
          <w:p w:rsidR="00EB3A0D" w:rsidRDefault="00EB3A0D" w:rsidP="00F713CA">
            <w:r>
              <w:t xml:space="preserve">          _order: string</w:t>
            </w:r>
          </w:p>
          <w:p w:rsidR="00EB3A0D" w:rsidRDefault="00EB3A0D" w:rsidP="00F713CA">
            <w:r>
              <w:t xml:space="preserve">          _loadparm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redirfilter:</w:t>
            </w:r>
          </w:p>
          <w:p w:rsidR="00EB3A0D" w:rsidRDefault="00EB3A0D" w:rsidP="00F713CA">
            <w:r>
              <w:t xml:space="preserve">      - usbdev:</w:t>
            </w:r>
          </w:p>
          <w:p w:rsidR="00EB3A0D" w:rsidRDefault="00EB3A0D" w:rsidP="00F713CA">
            <w:r>
              <w:t xml:space="preserve">        - _class: string</w:t>
            </w:r>
          </w:p>
          <w:p w:rsidR="00EB3A0D" w:rsidRDefault="00EB3A0D" w:rsidP="00F713CA">
            <w:r>
              <w:t xml:space="preserve">          _vendor: string</w:t>
            </w:r>
          </w:p>
          <w:p w:rsidR="00EB3A0D" w:rsidRDefault="00EB3A0D" w:rsidP="00F713CA">
            <w:r>
              <w:t xml:space="preserve">          _product: string</w:t>
            </w:r>
          </w:p>
          <w:p w:rsidR="00EB3A0D" w:rsidRDefault="00EB3A0D" w:rsidP="00F713CA">
            <w:r>
              <w:t xml:space="preserve">          _version: string</w:t>
            </w:r>
          </w:p>
          <w:p w:rsidR="00EB3A0D" w:rsidRDefault="00EB3A0D" w:rsidP="00F713CA">
            <w:r>
              <w:t xml:space="preserve">          _allow: string</w:t>
            </w:r>
          </w:p>
          <w:p w:rsidR="00EB3A0D" w:rsidRDefault="00EB3A0D" w:rsidP="00F713CA">
            <w:r>
              <w:t xml:space="preserve">        - _class: string</w:t>
            </w:r>
          </w:p>
          <w:p w:rsidR="00EB3A0D" w:rsidRDefault="00EB3A0D" w:rsidP="00F713CA">
            <w:r>
              <w:t xml:space="preserve">          _vendor: string</w:t>
            </w:r>
          </w:p>
          <w:p w:rsidR="00EB3A0D" w:rsidRDefault="00EB3A0D" w:rsidP="00F713CA">
            <w:r>
              <w:lastRenderedPageBreak/>
              <w:t xml:space="preserve">          _product: string</w:t>
            </w:r>
          </w:p>
          <w:p w:rsidR="00EB3A0D" w:rsidRDefault="00EB3A0D" w:rsidP="00F713CA">
            <w:r>
              <w:t xml:space="preserve">          _version: string</w:t>
            </w:r>
          </w:p>
          <w:p w:rsidR="00EB3A0D" w:rsidRDefault="00EB3A0D" w:rsidP="00F713CA">
            <w:r>
              <w:t xml:space="preserve">          _allow: string</w:t>
            </w:r>
          </w:p>
          <w:p w:rsidR="00EB3A0D" w:rsidRDefault="00EB3A0D" w:rsidP="00F713CA">
            <w:r>
              <w:t xml:space="preserve">      - usbdev:</w:t>
            </w:r>
          </w:p>
          <w:p w:rsidR="00EB3A0D" w:rsidRDefault="00EB3A0D" w:rsidP="00F713CA">
            <w:r>
              <w:t xml:space="preserve">        - _class: string</w:t>
            </w:r>
          </w:p>
          <w:p w:rsidR="00EB3A0D" w:rsidRDefault="00EB3A0D" w:rsidP="00F713CA">
            <w:r>
              <w:t xml:space="preserve">          _vendor: string</w:t>
            </w:r>
          </w:p>
          <w:p w:rsidR="00EB3A0D" w:rsidRDefault="00EB3A0D" w:rsidP="00F713CA">
            <w:r>
              <w:t xml:space="preserve">          _product: string</w:t>
            </w:r>
          </w:p>
          <w:p w:rsidR="00EB3A0D" w:rsidRDefault="00EB3A0D" w:rsidP="00F713CA">
            <w:r>
              <w:t xml:space="preserve">          _version: string</w:t>
            </w:r>
          </w:p>
          <w:p w:rsidR="00EB3A0D" w:rsidRDefault="00EB3A0D" w:rsidP="00F713CA">
            <w:r>
              <w:t xml:space="preserve">          _allow: string</w:t>
            </w:r>
          </w:p>
          <w:p w:rsidR="00EB3A0D" w:rsidRDefault="00EB3A0D" w:rsidP="00F713CA">
            <w:r>
              <w:t xml:space="preserve">        - _class: string</w:t>
            </w:r>
          </w:p>
          <w:p w:rsidR="00EB3A0D" w:rsidRDefault="00EB3A0D" w:rsidP="00F713CA">
            <w:r>
              <w:t xml:space="preserve">          _vendor: string</w:t>
            </w:r>
          </w:p>
          <w:p w:rsidR="00EB3A0D" w:rsidRDefault="00EB3A0D" w:rsidP="00F713CA">
            <w:r>
              <w:t xml:space="preserve">          _product: string</w:t>
            </w:r>
          </w:p>
          <w:p w:rsidR="00EB3A0D" w:rsidRDefault="00EB3A0D" w:rsidP="00F713CA">
            <w:r>
              <w:t xml:space="preserve">          _version: string</w:t>
            </w:r>
          </w:p>
          <w:p w:rsidR="00EB3A0D" w:rsidRDefault="00EB3A0D" w:rsidP="00F713CA">
            <w:r>
              <w:t xml:space="preserve">          _allow: string</w:t>
            </w:r>
          </w:p>
          <w:p w:rsidR="00EB3A0D" w:rsidRDefault="00EB3A0D" w:rsidP="00F713CA">
            <w:r>
              <w:t xml:space="preserve">      hub:</w:t>
            </w:r>
          </w:p>
          <w:p w:rsidR="00EB3A0D" w:rsidRDefault="00EB3A0D" w:rsidP="00F713CA">
            <w:r>
              <w:t xml:space="preserve">      - _type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type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watchdog: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_action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memballoon: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_autodeflate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stats:</w:t>
            </w:r>
          </w:p>
          <w:p w:rsidR="00EB3A0D" w:rsidRDefault="00EB3A0D" w:rsidP="00F713CA">
            <w:r>
              <w:t xml:space="preserve">          _perio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rng: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lastRenderedPageBreak/>
              <w:t xml:space="preserve">          _ats: string</w:t>
            </w:r>
          </w:p>
          <w:p w:rsidR="00EB3A0D" w:rsidRDefault="00EB3A0D" w:rsidP="00F713CA">
            <w:r>
              <w:t xml:space="preserve">        rate:</w:t>
            </w:r>
          </w:p>
          <w:p w:rsidR="00EB3A0D" w:rsidRDefault="00EB3A0D" w:rsidP="00F713CA">
            <w:r>
              <w:t xml:space="preserve">          _bytes: string</w:t>
            </w:r>
          </w:p>
          <w:p w:rsidR="00EB3A0D" w:rsidRDefault="00EB3A0D" w:rsidP="00F713CA">
            <w:r>
              <w:t xml:space="preserve">          _period: string</w:t>
            </w:r>
          </w:p>
          <w:p w:rsidR="00EB3A0D" w:rsidRDefault="00EB3A0D" w:rsidP="00F713CA">
            <w:r>
              <w:t xml:space="preserve">        backend: 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iommu: string</w:t>
            </w:r>
          </w:p>
          <w:p w:rsidR="00EB3A0D" w:rsidRDefault="00EB3A0D" w:rsidP="00F713CA">
            <w:r>
              <w:t xml:space="preserve">          _ats: string</w:t>
            </w:r>
          </w:p>
          <w:p w:rsidR="00EB3A0D" w:rsidRDefault="00EB3A0D" w:rsidP="00F713CA">
            <w:r>
              <w:t xml:space="preserve">        rate:</w:t>
            </w:r>
          </w:p>
          <w:p w:rsidR="00EB3A0D" w:rsidRDefault="00EB3A0D" w:rsidP="00F713CA">
            <w:r>
              <w:t xml:space="preserve">          _bytes: string</w:t>
            </w:r>
          </w:p>
          <w:p w:rsidR="00EB3A0D" w:rsidRDefault="00EB3A0D" w:rsidP="00F713CA">
            <w:r>
              <w:t xml:space="preserve">          _period: string</w:t>
            </w:r>
          </w:p>
          <w:p w:rsidR="00EB3A0D" w:rsidRDefault="00EB3A0D" w:rsidP="00F713CA">
            <w:r>
              <w:t xml:space="preserve">        backend: 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nvram: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panic: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shmem: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size: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mode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server:</w:t>
            </w:r>
          </w:p>
          <w:p w:rsidR="00EB3A0D" w:rsidRDefault="00EB3A0D" w:rsidP="00F713CA">
            <w:r>
              <w:t xml:space="preserve">          _path: string</w:t>
            </w:r>
          </w:p>
          <w:p w:rsidR="00EB3A0D" w:rsidRDefault="00EB3A0D" w:rsidP="00F713CA">
            <w:r>
              <w:t xml:space="preserve">        msi:</w:t>
            </w:r>
          </w:p>
          <w:p w:rsidR="00EB3A0D" w:rsidRDefault="00EB3A0D" w:rsidP="00F713CA">
            <w:r>
              <w:t xml:space="preserve">          _enabled: string</w:t>
            </w:r>
          </w:p>
          <w:p w:rsidR="00EB3A0D" w:rsidRDefault="00EB3A0D" w:rsidP="00F713CA">
            <w:r>
              <w:t xml:space="preserve">          _vectors: string</w:t>
            </w:r>
          </w:p>
          <w:p w:rsidR="00EB3A0D" w:rsidRDefault="00EB3A0D" w:rsidP="00F713CA">
            <w:r>
              <w:lastRenderedPageBreak/>
              <w:t xml:space="preserve">          _ioeventf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size:</w:t>
            </w:r>
          </w:p>
          <w:p w:rsidR="00EB3A0D" w:rsidRDefault="00EB3A0D" w:rsidP="00F713CA">
            <w:r>
              <w:t xml:space="preserve">          _unit: string</w:t>
            </w:r>
          </w:p>
          <w:p w:rsidR="00EB3A0D" w:rsidRDefault="00EB3A0D" w:rsidP="00F713CA">
            <w:r>
              <w:t xml:space="preserve">          text: string</w:t>
            </w:r>
          </w:p>
          <w:p w:rsidR="00EB3A0D" w:rsidRDefault="00EB3A0D" w:rsidP="00F713CA">
            <w:r>
              <w:t xml:space="preserve">        model:</w:t>
            </w:r>
          </w:p>
          <w:p w:rsidR="00EB3A0D" w:rsidRDefault="00EB3A0D" w:rsidP="00F713CA">
            <w:r>
              <w:t xml:space="preserve">          _type: string</w:t>
            </w:r>
          </w:p>
          <w:p w:rsidR="00EB3A0D" w:rsidRDefault="00EB3A0D" w:rsidP="00F713CA">
            <w:r>
              <w:t xml:space="preserve">        server:</w:t>
            </w:r>
          </w:p>
          <w:p w:rsidR="00EB3A0D" w:rsidRDefault="00EB3A0D" w:rsidP="00F713CA">
            <w:r>
              <w:t xml:space="preserve">          _path: string</w:t>
            </w:r>
          </w:p>
          <w:p w:rsidR="00EB3A0D" w:rsidRDefault="00EB3A0D" w:rsidP="00F713CA">
            <w:r>
              <w:t xml:space="preserve">        msi:</w:t>
            </w:r>
          </w:p>
          <w:p w:rsidR="00EB3A0D" w:rsidRDefault="00EB3A0D" w:rsidP="00F713CA">
            <w:r>
              <w:t xml:space="preserve">          _enabled: string</w:t>
            </w:r>
          </w:p>
          <w:p w:rsidR="00EB3A0D" w:rsidRDefault="00EB3A0D" w:rsidP="00F713CA">
            <w:r>
              <w:t xml:space="preserve">          _vectors: string</w:t>
            </w:r>
          </w:p>
          <w:p w:rsidR="00EB3A0D" w:rsidRDefault="00EB3A0D" w:rsidP="00F713CA">
            <w:r>
              <w:t xml:space="preserve">          _ioeventfd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memory: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_access: string</w:t>
            </w:r>
          </w:p>
          <w:p w:rsidR="00EB3A0D" w:rsidRDefault="00EB3A0D" w:rsidP="00F713CA">
            <w:r>
              <w:t xml:space="preserve">        _discard: string</w:t>
            </w:r>
          </w:p>
          <w:p w:rsidR="00EB3A0D" w:rsidRDefault="00EB3A0D" w:rsidP="00F713CA">
            <w:r>
              <w:t xml:space="preserve">        source:</w:t>
            </w:r>
          </w:p>
          <w:p w:rsidR="00EB3A0D" w:rsidRDefault="00EB3A0D" w:rsidP="00F713CA">
            <w:r>
              <w:t xml:space="preserve">          nodemask: string</w:t>
            </w:r>
          </w:p>
          <w:p w:rsidR="00EB3A0D" w:rsidRDefault="00EB3A0D" w:rsidP="00F713CA">
            <w:r>
              <w:t xml:space="preserve">          pagesize:</w:t>
            </w:r>
          </w:p>
          <w:p w:rsidR="00EB3A0D" w:rsidRDefault="00EB3A0D" w:rsidP="00F713CA">
            <w:r>
              <w:t xml:space="preserve">            _unit: string</w:t>
            </w:r>
          </w:p>
          <w:p w:rsidR="00EB3A0D" w:rsidRDefault="00EB3A0D" w:rsidP="00F713CA">
            <w:r>
              <w:t xml:space="preserve">            text: string</w:t>
            </w:r>
          </w:p>
          <w:p w:rsidR="00EB3A0D" w:rsidRDefault="00EB3A0D" w:rsidP="00F713CA">
            <w:r>
              <w:t xml:space="preserve">          path: string</w:t>
            </w:r>
          </w:p>
          <w:p w:rsidR="00EB3A0D" w:rsidRDefault="00EB3A0D" w:rsidP="00F713CA">
            <w:r>
              <w:t xml:space="preserve">          alignsize:</w:t>
            </w:r>
          </w:p>
          <w:p w:rsidR="00EB3A0D" w:rsidRDefault="00EB3A0D" w:rsidP="00F713CA">
            <w:r>
              <w:t xml:space="preserve">            _unit: string</w:t>
            </w:r>
          </w:p>
          <w:p w:rsidR="00EB3A0D" w:rsidRDefault="00EB3A0D" w:rsidP="00F713CA">
            <w:r>
              <w:t xml:space="preserve">            text: string</w:t>
            </w:r>
          </w:p>
          <w:p w:rsidR="00EB3A0D" w:rsidRDefault="00EB3A0D" w:rsidP="00F713CA">
            <w:r>
              <w:t xml:space="preserve">          pmem: 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size:</w:t>
            </w:r>
          </w:p>
          <w:p w:rsidR="00EB3A0D" w:rsidRDefault="00EB3A0D" w:rsidP="00F713CA">
            <w:r>
              <w:t xml:space="preserve">            _unit: string</w:t>
            </w:r>
          </w:p>
          <w:p w:rsidR="00EB3A0D" w:rsidRDefault="00EB3A0D" w:rsidP="00F713CA">
            <w:r>
              <w:t xml:space="preserve">            text: string</w:t>
            </w:r>
          </w:p>
          <w:p w:rsidR="00EB3A0D" w:rsidRDefault="00EB3A0D" w:rsidP="00F713CA">
            <w:r>
              <w:t xml:space="preserve">          node: string</w:t>
            </w:r>
          </w:p>
          <w:p w:rsidR="00EB3A0D" w:rsidRDefault="00EB3A0D" w:rsidP="00F713CA">
            <w:r>
              <w:t xml:space="preserve">          label:</w:t>
            </w:r>
          </w:p>
          <w:p w:rsidR="00EB3A0D" w:rsidRDefault="00EB3A0D" w:rsidP="00F713CA">
            <w:r>
              <w:t xml:space="preserve">            size:</w:t>
            </w:r>
          </w:p>
          <w:p w:rsidR="00EB3A0D" w:rsidRDefault="00EB3A0D" w:rsidP="00F713CA">
            <w:r>
              <w:t xml:space="preserve">              _unit: string</w:t>
            </w:r>
          </w:p>
          <w:p w:rsidR="00EB3A0D" w:rsidRDefault="00EB3A0D" w:rsidP="00F713CA">
            <w:r>
              <w:t xml:space="preserve">              text: string</w:t>
            </w:r>
          </w:p>
          <w:p w:rsidR="00EB3A0D" w:rsidRDefault="00EB3A0D" w:rsidP="00F713CA">
            <w:r>
              <w:t xml:space="preserve">          readonly: 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lastRenderedPageBreak/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- _model: string</w:t>
            </w:r>
          </w:p>
          <w:p w:rsidR="00EB3A0D" w:rsidRDefault="00EB3A0D" w:rsidP="00F713CA">
            <w:r>
              <w:t xml:space="preserve">        _access: string</w:t>
            </w:r>
          </w:p>
          <w:p w:rsidR="00EB3A0D" w:rsidRDefault="00EB3A0D" w:rsidP="00F713CA">
            <w:r>
              <w:t xml:space="preserve">        _discard: string</w:t>
            </w:r>
          </w:p>
          <w:p w:rsidR="00EB3A0D" w:rsidRDefault="00EB3A0D" w:rsidP="00F713CA">
            <w:r>
              <w:t xml:space="preserve">        source:</w:t>
            </w:r>
          </w:p>
          <w:p w:rsidR="00EB3A0D" w:rsidRDefault="00EB3A0D" w:rsidP="00F713CA">
            <w:r>
              <w:t xml:space="preserve">          nodemask: string</w:t>
            </w:r>
          </w:p>
          <w:p w:rsidR="00EB3A0D" w:rsidRDefault="00EB3A0D" w:rsidP="00F713CA">
            <w:r>
              <w:t xml:space="preserve">          pagesize:</w:t>
            </w:r>
          </w:p>
          <w:p w:rsidR="00EB3A0D" w:rsidRDefault="00EB3A0D" w:rsidP="00F713CA">
            <w:r>
              <w:t xml:space="preserve">            _unit: string</w:t>
            </w:r>
          </w:p>
          <w:p w:rsidR="00EB3A0D" w:rsidRDefault="00EB3A0D" w:rsidP="00F713CA">
            <w:r>
              <w:t xml:space="preserve">            text: string</w:t>
            </w:r>
          </w:p>
          <w:p w:rsidR="00EB3A0D" w:rsidRDefault="00EB3A0D" w:rsidP="00F713CA">
            <w:r>
              <w:t xml:space="preserve">          path: string</w:t>
            </w:r>
          </w:p>
          <w:p w:rsidR="00EB3A0D" w:rsidRDefault="00EB3A0D" w:rsidP="00F713CA">
            <w:r>
              <w:t xml:space="preserve">          alignsize:</w:t>
            </w:r>
          </w:p>
          <w:p w:rsidR="00EB3A0D" w:rsidRDefault="00EB3A0D" w:rsidP="00F713CA">
            <w:r>
              <w:t xml:space="preserve">            _unit: string</w:t>
            </w:r>
          </w:p>
          <w:p w:rsidR="00EB3A0D" w:rsidRDefault="00EB3A0D" w:rsidP="00F713CA">
            <w:r>
              <w:t xml:space="preserve">            text: string</w:t>
            </w:r>
          </w:p>
          <w:p w:rsidR="00EB3A0D" w:rsidRDefault="00EB3A0D" w:rsidP="00F713CA">
            <w:r>
              <w:t xml:space="preserve">          pmem: </w:t>
            </w:r>
          </w:p>
          <w:p w:rsidR="00EB3A0D" w:rsidRDefault="00EB3A0D" w:rsidP="00F713CA">
            <w:r>
              <w:t xml:space="preserve">        target:</w:t>
            </w:r>
          </w:p>
          <w:p w:rsidR="00EB3A0D" w:rsidRDefault="00EB3A0D" w:rsidP="00F713CA">
            <w:r>
              <w:t xml:space="preserve">          size:</w:t>
            </w:r>
          </w:p>
          <w:p w:rsidR="00EB3A0D" w:rsidRDefault="00EB3A0D" w:rsidP="00F713CA">
            <w:r>
              <w:t xml:space="preserve">            _unit: string</w:t>
            </w:r>
          </w:p>
          <w:p w:rsidR="00EB3A0D" w:rsidRDefault="00EB3A0D" w:rsidP="00F713CA">
            <w:r>
              <w:t xml:space="preserve">            text: string</w:t>
            </w:r>
          </w:p>
          <w:p w:rsidR="00EB3A0D" w:rsidRDefault="00EB3A0D" w:rsidP="00F713CA">
            <w:r>
              <w:t xml:space="preserve">          node: string</w:t>
            </w:r>
          </w:p>
          <w:p w:rsidR="00EB3A0D" w:rsidRDefault="00EB3A0D" w:rsidP="00F713CA">
            <w:r>
              <w:t xml:space="preserve">          label:</w:t>
            </w:r>
          </w:p>
          <w:p w:rsidR="00EB3A0D" w:rsidRDefault="00EB3A0D" w:rsidP="00F713CA">
            <w:r>
              <w:t xml:space="preserve">            size:</w:t>
            </w:r>
          </w:p>
          <w:p w:rsidR="00EB3A0D" w:rsidRDefault="00EB3A0D" w:rsidP="00F713CA">
            <w:r>
              <w:t xml:space="preserve">              _unit: string</w:t>
            </w:r>
          </w:p>
          <w:p w:rsidR="00EB3A0D" w:rsidRDefault="00EB3A0D" w:rsidP="00F713CA">
            <w:r>
              <w:t xml:space="preserve">              text: string</w:t>
            </w:r>
          </w:p>
          <w:p w:rsidR="00EB3A0D" w:rsidRDefault="00EB3A0D" w:rsidP="00F713CA">
            <w:r>
              <w:t xml:space="preserve">          readonly: 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  iommu: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driver:</w:t>
            </w:r>
          </w:p>
          <w:p w:rsidR="00EB3A0D" w:rsidRDefault="00EB3A0D" w:rsidP="00F713CA">
            <w:r>
              <w:t xml:space="preserve">          _intremap: string</w:t>
            </w:r>
          </w:p>
          <w:p w:rsidR="00EB3A0D" w:rsidRDefault="00EB3A0D" w:rsidP="00F713CA">
            <w:r>
              <w:t xml:space="preserve">          _caching_mode: string</w:t>
            </w:r>
          </w:p>
          <w:p w:rsidR="00EB3A0D" w:rsidRDefault="00EB3A0D" w:rsidP="00F713CA">
            <w:r>
              <w:t xml:space="preserve">          _eim: string</w:t>
            </w:r>
          </w:p>
          <w:p w:rsidR="00EB3A0D" w:rsidRDefault="00EB3A0D" w:rsidP="00F713CA">
            <w:r>
              <w:t xml:space="preserve">          _iotlb: string</w:t>
            </w:r>
          </w:p>
          <w:p w:rsidR="00EB3A0D" w:rsidRDefault="00EB3A0D" w:rsidP="00F713CA">
            <w:r>
              <w:t xml:space="preserve">      vsock:</w:t>
            </w:r>
          </w:p>
          <w:p w:rsidR="00EB3A0D" w:rsidRDefault="00EB3A0D" w:rsidP="00F713CA">
            <w:r>
              <w:t xml:space="preserve">        _model: string</w:t>
            </w:r>
          </w:p>
          <w:p w:rsidR="00EB3A0D" w:rsidRDefault="00EB3A0D" w:rsidP="00F713CA">
            <w:r>
              <w:t xml:space="preserve">        cid:</w:t>
            </w:r>
          </w:p>
          <w:p w:rsidR="00EB3A0D" w:rsidRDefault="00EB3A0D" w:rsidP="00F713CA">
            <w:r>
              <w:t xml:space="preserve">          _auto: string</w:t>
            </w:r>
          </w:p>
          <w:p w:rsidR="00EB3A0D" w:rsidRDefault="00EB3A0D" w:rsidP="00F713CA">
            <w:r>
              <w:t xml:space="preserve">          _address: string</w:t>
            </w:r>
          </w:p>
          <w:p w:rsidR="00EB3A0D" w:rsidRDefault="00EB3A0D" w:rsidP="00F713CA">
            <w:r>
              <w:t xml:space="preserve">        alias:</w:t>
            </w:r>
          </w:p>
          <w:p w:rsidR="00EB3A0D" w:rsidRDefault="00EB3A0D" w:rsidP="00F713CA">
            <w:r>
              <w:t xml:space="preserve">          _name: string</w:t>
            </w:r>
          </w:p>
          <w:p w:rsidR="00EB3A0D" w:rsidRDefault="00EB3A0D" w:rsidP="00F713CA">
            <w:r>
              <w:t xml:space="preserve">        address: </w:t>
            </w:r>
          </w:p>
          <w:p w:rsidR="00EB3A0D" w:rsidRDefault="00EB3A0D" w:rsidP="00F713CA">
            <w:r>
              <w:t xml:space="preserve">    seclabel:</w:t>
            </w:r>
          </w:p>
          <w:p w:rsidR="00EB3A0D" w:rsidRDefault="00EB3A0D" w:rsidP="00F713CA">
            <w:r>
              <w:lastRenderedPageBreak/>
              <w:t xml:space="preserve">    - _type: string</w:t>
            </w:r>
          </w:p>
          <w:p w:rsidR="00EB3A0D" w:rsidRDefault="00EB3A0D" w:rsidP="00F713CA">
            <w:r>
              <w:t xml:space="preserve">      _model: string</w:t>
            </w:r>
          </w:p>
          <w:p w:rsidR="00EB3A0D" w:rsidRDefault="00EB3A0D" w:rsidP="00F713CA">
            <w:r>
              <w:t xml:space="preserve">      _relabel: string</w:t>
            </w:r>
          </w:p>
          <w:p w:rsidR="00EB3A0D" w:rsidRDefault="00EB3A0D" w:rsidP="00F713CA">
            <w:r>
              <w:t xml:space="preserve">      label: string</w:t>
            </w:r>
          </w:p>
          <w:p w:rsidR="00EB3A0D" w:rsidRDefault="00EB3A0D" w:rsidP="00F713CA">
            <w:r>
              <w:t xml:space="preserve">      imagelabel: string</w:t>
            </w:r>
          </w:p>
          <w:p w:rsidR="00EB3A0D" w:rsidRDefault="00EB3A0D" w:rsidP="00F713CA">
            <w:r>
              <w:t xml:space="preserve">      baselabel: string</w:t>
            </w:r>
          </w:p>
          <w:p w:rsidR="00EB3A0D" w:rsidRDefault="00EB3A0D" w:rsidP="00F713CA">
            <w:r>
              <w:t xml:space="preserve">    - _type: string</w:t>
            </w:r>
          </w:p>
          <w:p w:rsidR="00EB3A0D" w:rsidRDefault="00EB3A0D" w:rsidP="00F713CA">
            <w:r>
              <w:t xml:space="preserve">      _model: string</w:t>
            </w:r>
          </w:p>
          <w:p w:rsidR="00EB3A0D" w:rsidRDefault="00EB3A0D" w:rsidP="00F713CA">
            <w:r>
              <w:t xml:space="preserve">      _relabel: string</w:t>
            </w:r>
          </w:p>
          <w:p w:rsidR="00EB3A0D" w:rsidRDefault="00EB3A0D" w:rsidP="00F713CA">
            <w:r>
              <w:t xml:space="preserve">      label: string</w:t>
            </w:r>
          </w:p>
          <w:p w:rsidR="00EB3A0D" w:rsidRDefault="00EB3A0D" w:rsidP="00F713CA">
            <w:r>
              <w:t xml:space="preserve">      imagelabel: string</w:t>
            </w:r>
          </w:p>
          <w:p w:rsidR="00EB3A0D" w:rsidRDefault="00EB3A0D" w:rsidP="00F713CA">
            <w:r>
              <w:t xml:space="preserve">      baselabel: string</w:t>
            </w:r>
          </w:p>
          <w:p w:rsidR="00EB3A0D" w:rsidRDefault="00EB3A0D" w:rsidP="00F713CA">
            <w:r>
              <w:t xml:space="preserve">    keywrap:</w:t>
            </w:r>
          </w:p>
          <w:p w:rsidR="00EB3A0D" w:rsidRDefault="00EB3A0D" w:rsidP="00F713CA">
            <w:r>
              <w:t xml:space="preserve">      cipher: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_state: string</w:t>
            </w:r>
          </w:p>
          <w:p w:rsidR="00EB3A0D" w:rsidRDefault="00EB3A0D" w:rsidP="00F713CA">
            <w:r>
              <w:t xml:space="preserve">      - _name: string</w:t>
            </w:r>
          </w:p>
          <w:p w:rsidR="00EB3A0D" w:rsidRDefault="00EB3A0D" w:rsidP="00F713CA">
            <w:r>
              <w:t xml:space="preserve">        _state: string</w:t>
            </w:r>
          </w:p>
          <w:p w:rsidR="00EB3A0D" w:rsidRDefault="00EB3A0D" w:rsidP="00F713CA">
            <w:pPr>
              <w:rPr>
                <w:rFonts w:hint="eastAsia"/>
              </w:rPr>
            </w:pPr>
            <w:r>
              <w:t xml:space="preserve">    launchSecurity:</w:t>
            </w:r>
          </w:p>
        </w:tc>
      </w:tr>
    </w:tbl>
    <w:p w:rsidR="00EB3A0D" w:rsidRPr="007B0ADF" w:rsidRDefault="00EB3A0D" w:rsidP="00EB3A0D">
      <w:pPr>
        <w:rPr>
          <w:rFonts w:hint="eastAsia"/>
        </w:rPr>
      </w:pPr>
    </w:p>
    <w:p w:rsidR="00951220" w:rsidRPr="00951220" w:rsidRDefault="00951220" w:rsidP="00951220">
      <w:pPr>
        <w:adjustRightInd w:val="0"/>
        <w:snapToGrid w:val="0"/>
        <w:spacing w:line="300" w:lineRule="auto"/>
        <w:rPr>
          <w:rFonts w:ascii="华文楷体" w:eastAsia="华文楷体" w:hAnsi="华文楷体" w:hint="eastAsia"/>
          <w:sz w:val="24"/>
        </w:rPr>
      </w:pPr>
    </w:p>
    <w:sectPr w:rsidR="00951220" w:rsidRPr="009512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ms Rmn">
    <w:panose1 w:val="02020603040505020304"/>
    <w:charset w:val="00"/>
    <w:family w:val="roman"/>
    <w:pitch w:val="variable"/>
    <w:sig w:usb0="00000003" w:usb1="00000000" w:usb2="00000000" w:usb3="00000000" w:csb0="0000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E26E1"/>
    <w:multiLevelType w:val="hybridMultilevel"/>
    <w:tmpl w:val="7938F6B6"/>
    <w:lvl w:ilvl="0" w:tplc="FFFFFFFF">
      <w:start w:val="1"/>
      <w:numFmt w:val="decimal"/>
      <w:lvlText w:val="%1.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A46449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A58501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2FFF7C2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329B3404"/>
    <w:multiLevelType w:val="hybridMultilevel"/>
    <w:tmpl w:val="598E352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38DC19F1"/>
    <w:multiLevelType w:val="hybridMultilevel"/>
    <w:tmpl w:val="F6A601BE"/>
    <w:lvl w:ilvl="0" w:tplc="CB1220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DF06FD1"/>
    <w:multiLevelType w:val="hybridMultilevel"/>
    <w:tmpl w:val="074095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51CD7072"/>
    <w:multiLevelType w:val="multilevel"/>
    <w:tmpl w:val="51CD7072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  <w:b w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613C742C"/>
    <w:multiLevelType w:val="hybridMultilevel"/>
    <w:tmpl w:val="E60CE73C"/>
    <w:lvl w:ilvl="0" w:tplc="05D061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5884C54"/>
    <w:multiLevelType w:val="multilevel"/>
    <w:tmpl w:val="F07C5D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17C770F"/>
    <w:multiLevelType w:val="hybridMultilevel"/>
    <w:tmpl w:val="75A249E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72B446E3"/>
    <w:multiLevelType w:val="multilevel"/>
    <w:tmpl w:val="72B446E3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 w:val="0"/>
      </w:rPr>
    </w:lvl>
    <w:lvl w:ilvl="2">
      <w:start w:val="1"/>
      <w:numFmt w:val="decimal"/>
      <w:lvlText w:val="%1.%2.%3"/>
      <w:lvlJc w:val="left"/>
      <w:pPr>
        <w:tabs>
          <w:tab w:val="num" w:pos="1146"/>
        </w:tabs>
        <w:ind w:left="1146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140"/>
        </w:tabs>
        <w:ind w:left="214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2" w15:restartNumberingAfterBreak="0">
    <w:nsid w:val="750B78A8"/>
    <w:multiLevelType w:val="hybridMultilevel"/>
    <w:tmpl w:val="25BAC6A0"/>
    <w:lvl w:ilvl="0" w:tplc="04090001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3" w15:restartNumberingAfterBreak="0">
    <w:nsid w:val="755D42D4"/>
    <w:multiLevelType w:val="hybridMultilevel"/>
    <w:tmpl w:val="18888C4E"/>
    <w:lvl w:ilvl="0" w:tplc="04090001">
      <w:start w:val="1"/>
      <w:numFmt w:val="bullet"/>
      <w:lvlText w:val=""/>
      <w:lvlJc w:val="left"/>
      <w:pPr>
        <w:ind w:left="8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0" w:hanging="420"/>
      </w:pPr>
      <w:rPr>
        <w:rFonts w:ascii="Wingdings" w:hAnsi="Wingdings" w:hint="default"/>
      </w:rPr>
    </w:lvl>
  </w:abstractNum>
  <w:abstractNum w:abstractNumId="14" w15:restartNumberingAfterBreak="0">
    <w:nsid w:val="7AD5138E"/>
    <w:multiLevelType w:val="multilevel"/>
    <w:tmpl w:val="7AD5138E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7"/>
  </w:num>
  <w:num w:numId="2">
    <w:abstractNumId w:val="0"/>
  </w:num>
  <w:num w:numId="3">
    <w:abstractNumId w:val="10"/>
  </w:num>
  <w:num w:numId="4">
    <w:abstractNumId w:val="4"/>
  </w:num>
  <w:num w:numId="5">
    <w:abstractNumId w:val="2"/>
  </w:num>
  <w:num w:numId="6">
    <w:abstractNumId w:val="9"/>
  </w:num>
  <w:num w:numId="7">
    <w:abstractNumId w:val="1"/>
  </w:num>
  <w:num w:numId="8">
    <w:abstractNumId w:val="11"/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4"/>
  </w:num>
  <w:num w:numId="11">
    <w:abstractNumId w:val="3"/>
  </w:num>
  <w:num w:numId="12">
    <w:abstractNumId w:val="13"/>
  </w:num>
  <w:num w:numId="13">
    <w:abstractNumId w:val="6"/>
  </w:num>
  <w:num w:numId="14">
    <w:abstractNumId w:val="5"/>
  </w:num>
  <w:num w:numId="15">
    <w:abstractNumId w:val="8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6A12"/>
    <w:rsid w:val="001F1039"/>
    <w:rsid w:val="002D64BF"/>
    <w:rsid w:val="004C783A"/>
    <w:rsid w:val="00562C95"/>
    <w:rsid w:val="006655F7"/>
    <w:rsid w:val="00951220"/>
    <w:rsid w:val="00CB6A12"/>
    <w:rsid w:val="00EB3A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7D304C"/>
  <w15:chartTrackingRefBased/>
  <w15:docId w15:val="{1CB6F9EE-621B-4B85-BCC7-9C9D1429B1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122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ead 1,Head 11,Head 12,Head 111,Head 13,Head 112,Head 14,Head 113,Head 15,Head 114,Head 16,Head 115,Head 17,Head 116,Head 18,Head 117,Head 19,Head 118,Head 121,Head 1111,Head 131,Head 1121,Head 141,Head 1131,Head 151,Head 1141,Head 161,H1"/>
    <w:basedOn w:val="a"/>
    <w:next w:val="a"/>
    <w:link w:val="10"/>
    <w:qFormat/>
    <w:rsid w:val="009512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9512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EB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"/>
    <w:basedOn w:val="a"/>
    <w:next w:val="a"/>
    <w:link w:val="40"/>
    <w:qFormat/>
    <w:rsid w:val="00EB3A0D"/>
    <w:pPr>
      <w:keepNext/>
      <w:keepLines/>
      <w:numPr>
        <w:ilvl w:val="3"/>
        <w:numId w:val="1"/>
      </w:numPr>
      <w:tabs>
        <w:tab w:val="left" w:pos="2140"/>
      </w:tabs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标题 5 Char Char,标题 5 Char"/>
    <w:basedOn w:val="a"/>
    <w:next w:val="a"/>
    <w:link w:val="50"/>
    <w:qFormat/>
    <w:rsid w:val="00EB3A0D"/>
    <w:pPr>
      <w:keepNext/>
      <w:keepLines/>
      <w:numPr>
        <w:ilvl w:val="4"/>
        <w:numId w:val="1"/>
      </w:numPr>
      <w:tabs>
        <w:tab w:val="left" w:pos="1008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EB3A0D"/>
    <w:pPr>
      <w:keepNext/>
      <w:keepLines/>
      <w:numPr>
        <w:ilvl w:val="5"/>
        <w:numId w:val="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0"/>
    <w:qFormat/>
    <w:rsid w:val="00EB3A0D"/>
    <w:pPr>
      <w:keepNext/>
      <w:keepLines/>
      <w:numPr>
        <w:ilvl w:val="6"/>
        <w:numId w:val="1"/>
      </w:numPr>
      <w:tabs>
        <w:tab w:val="left" w:pos="1296"/>
      </w:tabs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qFormat/>
    <w:rsid w:val="00EB3A0D"/>
    <w:pPr>
      <w:keepNext/>
      <w:keepLines/>
      <w:numPr>
        <w:ilvl w:val="7"/>
        <w:numId w:val="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0"/>
    <w:qFormat/>
    <w:rsid w:val="00EB3A0D"/>
    <w:pPr>
      <w:keepNext/>
      <w:keepLines/>
      <w:numPr>
        <w:ilvl w:val="8"/>
        <w:numId w:val="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95122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1">
    <w:name w:val="toc 2"/>
    <w:basedOn w:val="a"/>
    <w:next w:val="a"/>
    <w:uiPriority w:val="39"/>
    <w:rsid w:val="00951220"/>
    <w:pPr>
      <w:ind w:left="210"/>
      <w:jc w:val="left"/>
    </w:pPr>
    <w:rPr>
      <w:smallCaps/>
    </w:rPr>
  </w:style>
  <w:style w:type="paragraph" w:styleId="11">
    <w:name w:val="toc 1"/>
    <w:basedOn w:val="a"/>
    <w:next w:val="a"/>
    <w:uiPriority w:val="39"/>
    <w:rsid w:val="00951220"/>
    <w:pPr>
      <w:spacing w:before="120" w:after="120"/>
      <w:jc w:val="left"/>
    </w:pPr>
    <w:rPr>
      <w:b/>
      <w:bCs/>
      <w:caps/>
    </w:rPr>
  </w:style>
  <w:style w:type="paragraph" w:customStyle="1" w:styleId="SpecialText">
    <w:name w:val="Special Text"/>
    <w:basedOn w:val="a"/>
    <w:rsid w:val="00951220"/>
    <w:pPr>
      <w:widowControl/>
      <w:autoSpaceDE w:val="0"/>
      <w:autoSpaceDN w:val="0"/>
      <w:adjustRightInd w:val="0"/>
      <w:jc w:val="left"/>
    </w:pPr>
    <w:rPr>
      <w:rFonts w:ascii="Arial" w:hAnsi="Arial"/>
      <w:kern w:val="0"/>
      <w:sz w:val="20"/>
      <w:szCs w:val="20"/>
      <w:lang w:val="en-US" w:eastAsia="zh-TW"/>
    </w:rPr>
  </w:style>
  <w:style w:type="paragraph" w:customStyle="1" w:styleId="a3">
    <w:name w:val="首页标题"/>
    <w:basedOn w:val="a"/>
    <w:rsid w:val="00951220"/>
    <w:pPr>
      <w:spacing w:before="100" w:beforeAutospacing="1" w:after="100" w:afterAutospacing="1"/>
      <w:jc w:val="center"/>
    </w:pPr>
    <w:rPr>
      <w:rFonts w:ascii="宋体" w:hAnsi="宋体" w:cs="宋体"/>
      <w:b/>
      <w:bCs/>
      <w:sz w:val="44"/>
      <w:szCs w:val="20"/>
    </w:rPr>
  </w:style>
  <w:style w:type="character" w:customStyle="1" w:styleId="20">
    <w:name w:val="标题 2 字符"/>
    <w:basedOn w:val="a0"/>
    <w:link w:val="2"/>
    <w:uiPriority w:val="9"/>
    <w:rsid w:val="0095122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951220"/>
    <w:pPr>
      <w:ind w:firstLineChars="200" w:firstLine="420"/>
    </w:pPr>
  </w:style>
  <w:style w:type="character" w:styleId="a5">
    <w:name w:val="Hyperlink"/>
    <w:basedOn w:val="a0"/>
    <w:unhideWhenUsed/>
    <w:rsid w:val="00951220"/>
    <w:rPr>
      <w:strike w:val="0"/>
      <w:dstrike w:val="0"/>
      <w:color w:val="44ACB6"/>
      <w:sz w:val="24"/>
      <w:szCs w:val="24"/>
      <w:u w:val="none"/>
      <w:effect w:val="none"/>
      <w:shd w:val="clear" w:color="auto" w:fill="auto"/>
      <w:vertAlign w:val="baseline"/>
    </w:rPr>
  </w:style>
  <w:style w:type="paragraph" w:styleId="a6">
    <w:name w:val="Normal (Web)"/>
    <w:basedOn w:val="a"/>
    <w:uiPriority w:val="99"/>
    <w:unhideWhenUsed/>
    <w:rsid w:val="0095122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30">
    <w:name w:val="标题 3 字符"/>
    <w:basedOn w:val="a0"/>
    <w:link w:val="3"/>
    <w:rsid w:val="00EB3A0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EB3A0D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rsid w:val="00EB3A0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EB3A0D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EB3A0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EB3A0D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EB3A0D"/>
    <w:rPr>
      <w:rFonts w:ascii="Arial" w:eastAsia="黑体" w:hAnsi="Arial" w:cs="Times New Roman"/>
      <w:szCs w:val="21"/>
    </w:rPr>
  </w:style>
  <w:style w:type="character" w:styleId="HTML">
    <w:name w:val="HTML Code"/>
    <w:uiPriority w:val="99"/>
    <w:unhideWhenUsed/>
    <w:rsid w:val="00EB3A0D"/>
    <w:rPr>
      <w:rFonts w:ascii="宋体" w:eastAsia="宋体" w:hAnsi="宋体" w:cs="宋体"/>
      <w:sz w:val="24"/>
      <w:szCs w:val="24"/>
    </w:rPr>
  </w:style>
  <w:style w:type="character" w:styleId="a7">
    <w:name w:val="FollowedHyperlink"/>
    <w:rsid w:val="00EB3A0D"/>
    <w:rPr>
      <w:color w:val="800080"/>
      <w:u w:val="single"/>
    </w:rPr>
  </w:style>
  <w:style w:type="character" w:styleId="a8">
    <w:name w:val="annotation reference"/>
    <w:semiHidden/>
    <w:rsid w:val="00EB3A0D"/>
    <w:rPr>
      <w:sz w:val="21"/>
      <w:szCs w:val="21"/>
    </w:rPr>
  </w:style>
  <w:style w:type="character" w:styleId="a9">
    <w:name w:val="page number"/>
    <w:basedOn w:val="a0"/>
    <w:rsid w:val="00EB3A0D"/>
  </w:style>
  <w:style w:type="character" w:styleId="aa">
    <w:name w:val="Strong"/>
    <w:qFormat/>
    <w:rsid w:val="00EB3A0D"/>
    <w:rPr>
      <w:b/>
    </w:rPr>
  </w:style>
  <w:style w:type="character" w:customStyle="1" w:styleId="hljs-string">
    <w:name w:val="hljs-string"/>
    <w:rsid w:val="00EB3A0D"/>
  </w:style>
  <w:style w:type="character" w:customStyle="1" w:styleId="apple-converted-space">
    <w:name w:val="apple-converted-space"/>
    <w:rsid w:val="00EB3A0D"/>
  </w:style>
  <w:style w:type="character" w:customStyle="1" w:styleId="kd">
    <w:name w:val="kd"/>
    <w:rsid w:val="00EB3A0D"/>
  </w:style>
  <w:style w:type="character" w:customStyle="1" w:styleId="kt">
    <w:name w:val="kt"/>
    <w:rsid w:val="00EB3A0D"/>
  </w:style>
  <w:style w:type="character" w:customStyle="1" w:styleId="HTML0">
    <w:name w:val="HTML 预设格式 字符"/>
    <w:link w:val="HTML1"/>
    <w:uiPriority w:val="99"/>
    <w:rsid w:val="00EB3A0D"/>
    <w:rPr>
      <w:rFonts w:ascii="宋体" w:hAnsi="宋体" w:cs="宋体"/>
      <w:sz w:val="24"/>
      <w:szCs w:val="24"/>
    </w:rPr>
  </w:style>
  <w:style w:type="character" w:customStyle="1" w:styleId="hljs-tag">
    <w:name w:val="hljs-tag"/>
    <w:rsid w:val="00EB3A0D"/>
  </w:style>
  <w:style w:type="character" w:customStyle="1" w:styleId="hljs-operator">
    <w:name w:val="hljs-operator"/>
    <w:rsid w:val="00EB3A0D"/>
  </w:style>
  <w:style w:type="character" w:customStyle="1" w:styleId="hljs-comment">
    <w:name w:val="hljs-comment"/>
    <w:rsid w:val="00EB3A0D"/>
  </w:style>
  <w:style w:type="character" w:customStyle="1" w:styleId="n">
    <w:name w:val="n"/>
    <w:rsid w:val="00EB3A0D"/>
  </w:style>
  <w:style w:type="character" w:customStyle="1" w:styleId="hljs-type">
    <w:name w:val="hljs-type"/>
    <w:rsid w:val="00EB3A0D"/>
  </w:style>
  <w:style w:type="character" w:customStyle="1" w:styleId="s">
    <w:name w:val="s"/>
    <w:rsid w:val="00EB3A0D"/>
  </w:style>
  <w:style w:type="character" w:customStyle="1" w:styleId="nf">
    <w:name w:val="nf"/>
    <w:rsid w:val="00EB3A0D"/>
  </w:style>
  <w:style w:type="character" w:customStyle="1" w:styleId="hljs-number">
    <w:name w:val="hljs-number"/>
    <w:rsid w:val="00EB3A0D"/>
  </w:style>
  <w:style w:type="character" w:customStyle="1" w:styleId="hljs-attribute">
    <w:name w:val="hljs-attribute"/>
    <w:rsid w:val="00EB3A0D"/>
  </w:style>
  <w:style w:type="character" w:customStyle="1" w:styleId="o">
    <w:name w:val="o"/>
    <w:rsid w:val="00EB3A0D"/>
  </w:style>
  <w:style w:type="character" w:customStyle="1" w:styleId="k">
    <w:name w:val="k"/>
    <w:rsid w:val="00EB3A0D"/>
  </w:style>
  <w:style w:type="character" w:customStyle="1" w:styleId="hljs-preprocessor">
    <w:name w:val="hljs-preprocessor"/>
    <w:rsid w:val="00EB3A0D"/>
  </w:style>
  <w:style w:type="character" w:customStyle="1" w:styleId="hljs-value">
    <w:name w:val="hljs-value"/>
    <w:rsid w:val="00EB3A0D"/>
  </w:style>
  <w:style w:type="character" w:customStyle="1" w:styleId="cm">
    <w:name w:val="cm"/>
    <w:rsid w:val="00EB3A0D"/>
  </w:style>
  <w:style w:type="character" w:customStyle="1" w:styleId="hljs-keyword">
    <w:name w:val="hljs-keyword"/>
    <w:rsid w:val="00EB3A0D"/>
  </w:style>
  <w:style w:type="character" w:customStyle="1" w:styleId="hljs-title">
    <w:name w:val="hljs-title"/>
    <w:rsid w:val="00EB3A0D"/>
  </w:style>
  <w:style w:type="character" w:customStyle="1" w:styleId="na">
    <w:name w:val="na"/>
    <w:rsid w:val="00EB3A0D"/>
  </w:style>
  <w:style w:type="character" w:customStyle="1" w:styleId="nc">
    <w:name w:val="nc"/>
    <w:rsid w:val="00EB3A0D"/>
  </w:style>
  <w:style w:type="paragraph" w:styleId="ab">
    <w:name w:val="header"/>
    <w:basedOn w:val="a"/>
    <w:link w:val="ac"/>
    <w:rsid w:val="00EB3A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rsid w:val="00EB3A0D"/>
    <w:rPr>
      <w:rFonts w:ascii="Times New Roman" w:eastAsia="宋体" w:hAnsi="Times New Roman" w:cs="Times New Roman"/>
      <w:sz w:val="18"/>
      <w:szCs w:val="18"/>
    </w:rPr>
  </w:style>
  <w:style w:type="paragraph" w:styleId="ad">
    <w:name w:val="Balloon Text"/>
    <w:basedOn w:val="a"/>
    <w:link w:val="ae"/>
    <w:semiHidden/>
    <w:rsid w:val="00EB3A0D"/>
    <w:rPr>
      <w:sz w:val="18"/>
      <w:szCs w:val="18"/>
    </w:rPr>
  </w:style>
  <w:style w:type="character" w:customStyle="1" w:styleId="ae">
    <w:name w:val="批注框文本 字符"/>
    <w:basedOn w:val="a0"/>
    <w:link w:val="ad"/>
    <w:semiHidden/>
    <w:rsid w:val="00EB3A0D"/>
    <w:rPr>
      <w:rFonts w:ascii="Times New Roman" w:eastAsia="宋体" w:hAnsi="Times New Roman" w:cs="Times New Roman"/>
      <w:sz w:val="18"/>
      <w:szCs w:val="18"/>
    </w:rPr>
  </w:style>
  <w:style w:type="paragraph" w:styleId="41">
    <w:name w:val="toc 4"/>
    <w:basedOn w:val="a"/>
    <w:next w:val="a"/>
    <w:semiHidden/>
    <w:rsid w:val="00EB3A0D"/>
    <w:pPr>
      <w:ind w:left="630"/>
      <w:jc w:val="left"/>
    </w:pPr>
    <w:rPr>
      <w:szCs w:val="21"/>
    </w:rPr>
  </w:style>
  <w:style w:type="paragraph" w:styleId="af">
    <w:name w:val="annotation text"/>
    <w:basedOn w:val="a"/>
    <w:link w:val="af0"/>
    <w:semiHidden/>
    <w:rsid w:val="00EB3A0D"/>
    <w:pPr>
      <w:widowControl/>
      <w:spacing w:line="360" w:lineRule="auto"/>
      <w:jc w:val="left"/>
    </w:pPr>
    <w:rPr>
      <w:kern w:val="0"/>
    </w:rPr>
  </w:style>
  <w:style w:type="character" w:customStyle="1" w:styleId="af0">
    <w:name w:val="批注文字 字符"/>
    <w:basedOn w:val="a0"/>
    <w:link w:val="af"/>
    <w:semiHidden/>
    <w:rsid w:val="00EB3A0D"/>
    <w:rPr>
      <w:rFonts w:ascii="Times New Roman" w:eastAsia="宋体" w:hAnsi="Times New Roman" w:cs="Times New Roman"/>
      <w:kern w:val="0"/>
      <w:szCs w:val="24"/>
    </w:rPr>
  </w:style>
  <w:style w:type="paragraph" w:styleId="31">
    <w:name w:val="toc 3"/>
    <w:basedOn w:val="a"/>
    <w:next w:val="a"/>
    <w:uiPriority w:val="39"/>
    <w:rsid w:val="00EB3A0D"/>
    <w:pPr>
      <w:ind w:left="420"/>
      <w:jc w:val="left"/>
    </w:pPr>
    <w:rPr>
      <w:i/>
      <w:iCs/>
    </w:rPr>
  </w:style>
  <w:style w:type="paragraph" w:styleId="af1">
    <w:name w:val="annotation subject"/>
    <w:basedOn w:val="af"/>
    <w:next w:val="af"/>
    <w:link w:val="af2"/>
    <w:semiHidden/>
    <w:rsid w:val="00EB3A0D"/>
    <w:pPr>
      <w:widowControl w:val="0"/>
      <w:spacing w:line="240" w:lineRule="auto"/>
    </w:pPr>
    <w:rPr>
      <w:b/>
      <w:bCs/>
      <w:kern w:val="2"/>
    </w:rPr>
  </w:style>
  <w:style w:type="character" w:customStyle="1" w:styleId="af2">
    <w:name w:val="批注主题 字符"/>
    <w:basedOn w:val="af0"/>
    <w:link w:val="af1"/>
    <w:semiHidden/>
    <w:rsid w:val="00EB3A0D"/>
    <w:rPr>
      <w:rFonts w:ascii="Times New Roman" w:eastAsia="宋体" w:hAnsi="Times New Roman" w:cs="Times New Roman"/>
      <w:b/>
      <w:bCs/>
      <w:kern w:val="0"/>
      <w:szCs w:val="24"/>
    </w:rPr>
  </w:style>
  <w:style w:type="paragraph" w:styleId="af3">
    <w:name w:val="Note Heading"/>
    <w:basedOn w:val="a"/>
    <w:next w:val="a"/>
    <w:link w:val="af4"/>
    <w:rsid w:val="00EB3A0D"/>
    <w:pPr>
      <w:jc w:val="center"/>
    </w:pPr>
  </w:style>
  <w:style w:type="character" w:customStyle="1" w:styleId="af4">
    <w:name w:val="注释标题 字符"/>
    <w:basedOn w:val="a0"/>
    <w:link w:val="af3"/>
    <w:rsid w:val="00EB3A0D"/>
    <w:rPr>
      <w:rFonts w:ascii="Times New Roman" w:eastAsia="宋体" w:hAnsi="Times New Roman" w:cs="Times New Roman"/>
      <w:szCs w:val="24"/>
    </w:rPr>
  </w:style>
  <w:style w:type="paragraph" w:styleId="af5">
    <w:name w:val="footer"/>
    <w:basedOn w:val="a"/>
    <w:link w:val="af6"/>
    <w:rsid w:val="00EB3A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6">
    <w:name w:val="页脚 字符"/>
    <w:basedOn w:val="a0"/>
    <w:link w:val="af5"/>
    <w:rsid w:val="00EB3A0D"/>
    <w:rPr>
      <w:rFonts w:ascii="Times New Roman" w:eastAsia="宋体" w:hAnsi="Times New Roman" w:cs="Times New Roman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rsid w:val="00EB3A0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</w:rPr>
  </w:style>
  <w:style w:type="character" w:customStyle="1" w:styleId="HTML10">
    <w:name w:val="HTML 预设格式 字符1"/>
    <w:basedOn w:val="a0"/>
    <w:uiPriority w:val="99"/>
    <w:semiHidden/>
    <w:rsid w:val="00EB3A0D"/>
    <w:rPr>
      <w:rFonts w:ascii="Courier New" w:eastAsia="宋体" w:hAnsi="Courier New" w:cs="Courier New"/>
      <w:sz w:val="20"/>
      <w:szCs w:val="20"/>
    </w:rPr>
  </w:style>
  <w:style w:type="paragraph" w:styleId="22">
    <w:name w:val="Body Text Indent 2"/>
    <w:basedOn w:val="a"/>
    <w:link w:val="23"/>
    <w:rsid w:val="00EB3A0D"/>
    <w:pPr>
      <w:widowControl/>
      <w:ind w:firstLine="420"/>
    </w:pPr>
    <w:rPr>
      <w:kern w:val="0"/>
      <w:sz w:val="24"/>
      <w:szCs w:val="20"/>
    </w:rPr>
  </w:style>
  <w:style w:type="character" w:customStyle="1" w:styleId="23">
    <w:name w:val="正文文本缩进 2 字符"/>
    <w:basedOn w:val="a0"/>
    <w:link w:val="22"/>
    <w:rsid w:val="00EB3A0D"/>
    <w:rPr>
      <w:rFonts w:ascii="Times New Roman" w:eastAsia="宋体" w:hAnsi="Times New Roman" w:cs="Times New Roman"/>
      <w:kern w:val="0"/>
      <w:sz w:val="24"/>
      <w:szCs w:val="20"/>
    </w:rPr>
  </w:style>
  <w:style w:type="paragraph" w:styleId="af7">
    <w:name w:val="Document Map"/>
    <w:basedOn w:val="a"/>
    <w:link w:val="af8"/>
    <w:semiHidden/>
    <w:rsid w:val="00EB3A0D"/>
    <w:pPr>
      <w:shd w:val="clear" w:color="auto" w:fill="000080"/>
    </w:pPr>
  </w:style>
  <w:style w:type="character" w:customStyle="1" w:styleId="af8">
    <w:name w:val="文档结构图 字符"/>
    <w:basedOn w:val="a0"/>
    <w:link w:val="af7"/>
    <w:semiHidden/>
    <w:rsid w:val="00EB3A0D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f9">
    <w:name w:val="Body Text Indent"/>
    <w:basedOn w:val="a"/>
    <w:link w:val="afa"/>
    <w:rsid w:val="00EB3A0D"/>
    <w:pPr>
      <w:ind w:leftChars="171" w:left="359"/>
    </w:pPr>
  </w:style>
  <w:style w:type="character" w:customStyle="1" w:styleId="afa">
    <w:name w:val="正文文本缩进 字符"/>
    <w:basedOn w:val="a0"/>
    <w:link w:val="af9"/>
    <w:rsid w:val="00EB3A0D"/>
    <w:rPr>
      <w:rFonts w:ascii="Times New Roman" w:eastAsia="宋体" w:hAnsi="Times New Roman" w:cs="Times New Roman"/>
      <w:szCs w:val="24"/>
    </w:rPr>
  </w:style>
  <w:style w:type="paragraph" w:customStyle="1" w:styleId="24">
    <w:name w:val="自定义标题2"/>
    <w:basedOn w:val="2"/>
    <w:next w:val="a"/>
    <w:rsid w:val="00EB3A0D"/>
    <w:pPr>
      <w:keepLines w:val="0"/>
      <w:widowControl/>
      <w:tabs>
        <w:tab w:val="left" w:pos="576"/>
      </w:tabs>
      <w:spacing w:before="240" w:after="60" w:line="360" w:lineRule="auto"/>
      <w:ind w:left="576" w:hanging="576"/>
      <w:jc w:val="left"/>
    </w:pPr>
    <w:rPr>
      <w:rFonts w:ascii="宋体" w:eastAsia="宋体" w:hAnsi="宋体" w:cs="Arial"/>
      <w:iCs/>
      <w:kern w:val="0"/>
      <w:sz w:val="24"/>
      <w:szCs w:val="28"/>
    </w:rPr>
  </w:style>
  <w:style w:type="paragraph" w:customStyle="1" w:styleId="12">
    <w:name w:val="自定义标题1"/>
    <w:basedOn w:val="1"/>
    <w:next w:val="a"/>
    <w:rsid w:val="00EB3A0D"/>
    <w:pPr>
      <w:keepLines w:val="0"/>
      <w:widowControl/>
      <w:tabs>
        <w:tab w:val="left" w:pos="432"/>
      </w:tabs>
      <w:spacing w:before="240" w:after="60" w:line="360" w:lineRule="auto"/>
      <w:ind w:left="432" w:hanging="432"/>
      <w:jc w:val="left"/>
    </w:pPr>
    <w:rPr>
      <w:rFonts w:ascii="宋体" w:hAnsi="宋体" w:cs="Arial"/>
      <w:kern w:val="32"/>
      <w:sz w:val="28"/>
      <w:szCs w:val="32"/>
    </w:rPr>
  </w:style>
  <w:style w:type="table" w:styleId="afb">
    <w:name w:val="Table Grid"/>
    <w:basedOn w:val="a1"/>
    <w:rsid w:val="00EB3A0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RICKTABLE1">
    <w:name w:val="RICK_TABLE_1"/>
    <w:basedOn w:val="a1"/>
    <w:rsid w:val="00EB3A0D"/>
    <w:pPr>
      <w:jc w:val="both"/>
    </w:pPr>
    <w:rPr>
      <w:rFonts w:ascii="Tahoma" w:eastAsia="宋体" w:hAnsi="Tahoma" w:cs="Times New Roman"/>
      <w:kern w:val="0"/>
      <w:sz w:val="18"/>
      <w:szCs w:val="18"/>
    </w:rPr>
    <w:tblPr>
      <w:tblInd w:w="0" w:type="nil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eastAsia="Tms Rmn"/>
        <w:b/>
        <w:i w:val="0"/>
        <w:sz w:val="18"/>
        <w:szCs w:val="18"/>
      </w:rPr>
      <w:tblPr/>
      <w:tcPr>
        <w:shd w:val="clear" w:color="auto" w:fill="FFCC99"/>
      </w:tcPr>
    </w:tblStylePr>
    <w:tblStylePr w:type="firstCol">
      <w:rPr>
        <w:b w:val="0"/>
      </w:rPr>
    </w:tblStylePr>
  </w:style>
  <w:style w:type="character" w:customStyle="1" w:styleId="1Char">
    <w:name w:val="标题 1 Char"/>
    <w:rsid w:val="00EB3A0D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980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tmp"/><Relationship Id="rId13" Type="http://schemas.openxmlformats.org/officeDocument/2006/relationships/package" Target="embeddings/Microsoft_Visio___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hyperlink" Target="https://libvirt.org/formatdomain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libvirt.org/format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hyperlink" Target="https://libvirt.org/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tmp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EF96E5-4A2C-4308-B149-981244143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80</Pages>
  <Words>12946</Words>
  <Characters>73796</Characters>
  <Application>Microsoft Office Word</Application>
  <DocSecurity>0</DocSecurity>
  <Lines>614</Lines>
  <Paragraphs>173</Paragraphs>
  <ScaleCrop>false</ScaleCrop>
  <Company/>
  <LinksUpToDate>false</LinksUpToDate>
  <CharactersWithSpaces>86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k</dc:creator>
  <cp:keywords/>
  <dc:description/>
  <cp:lastModifiedBy>yk</cp:lastModifiedBy>
  <cp:revision>6</cp:revision>
  <dcterms:created xsi:type="dcterms:W3CDTF">2019-07-11T08:56:00Z</dcterms:created>
  <dcterms:modified xsi:type="dcterms:W3CDTF">2019-07-11T09:13:00Z</dcterms:modified>
</cp:coreProperties>
</file>